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D25E80" w:rsidRDefault="00D25E80">
                            <w:r>
                              <w:t>RIP 10.8 Robotika</w:t>
                            </w:r>
                          </w:p>
                          <w:p w14:paraId="49AF71DF" w14:textId="77777777" w:rsidR="00D25E80" w:rsidRDefault="00D25E80"/>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D25E80" w:rsidRDefault="00D25E80">
                      <w:r>
                        <w:t>RIP 10.8 Robotika</w:t>
                      </w:r>
                    </w:p>
                    <w:p w14:paraId="49AF71DF" w14:textId="77777777" w:rsidR="00D25E80" w:rsidRDefault="00D25E80"/>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6E00D85E" w:rsidR="00644BCC" w:rsidRDefault="00644BCC" w:rsidP="00644BCC">
      <w:pPr>
        <w:spacing w:line="360" w:lineRule="auto"/>
        <w:jc w:val="center"/>
      </w:pPr>
      <w:r>
        <w:t xml:space="preserve">  </w:t>
      </w:r>
      <w:r w:rsidR="00221F76">
        <w:t>BERBASIS</w:t>
      </w:r>
      <w:r w:rsidR="00BA6EF3">
        <w:t xml:space="preserve">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708616"/>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708617"/>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74CBC14" w14:textId="2451A677" w:rsidR="004A7AA0" w:rsidRPr="004A7AA0" w:rsidRDefault="00CD1D90" w:rsidP="004A7AA0">
          <w:pPr>
            <w:pStyle w:val="TOC1"/>
            <w:tabs>
              <w:tab w:val="right" w:leader="dot" w:pos="7928"/>
            </w:tabs>
            <w:spacing w:line="240" w:lineRule="auto"/>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5708616" w:history="1">
            <w:r w:rsidR="004A7AA0" w:rsidRPr="004A7AA0">
              <w:rPr>
                <w:rStyle w:val="Hyperlink"/>
                <w:rFonts w:cs="Times New Roman"/>
                <w:noProof/>
              </w:rPr>
              <w:t>HALAMAN PENGESA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6 \h </w:instrText>
            </w:r>
            <w:r w:rsidR="004A7AA0" w:rsidRPr="004A7AA0">
              <w:rPr>
                <w:noProof/>
                <w:webHidden/>
              </w:rPr>
            </w:r>
            <w:r w:rsidR="004A7AA0" w:rsidRPr="004A7AA0">
              <w:rPr>
                <w:noProof/>
                <w:webHidden/>
              </w:rPr>
              <w:fldChar w:fldCharType="separate"/>
            </w:r>
            <w:r w:rsidR="00420400">
              <w:rPr>
                <w:noProof/>
                <w:webHidden/>
              </w:rPr>
              <w:t>i</w:t>
            </w:r>
            <w:r w:rsidR="004A7AA0" w:rsidRPr="004A7AA0">
              <w:rPr>
                <w:noProof/>
                <w:webHidden/>
              </w:rPr>
              <w:fldChar w:fldCharType="end"/>
            </w:r>
          </w:hyperlink>
        </w:p>
        <w:p w14:paraId="55D850F0" w14:textId="4E0023A2" w:rsidR="004A7AA0" w:rsidRPr="004A7AA0" w:rsidRDefault="00D0511B" w:rsidP="004A7AA0">
          <w:pPr>
            <w:pStyle w:val="TOC1"/>
            <w:tabs>
              <w:tab w:val="right" w:leader="dot" w:pos="7928"/>
            </w:tabs>
            <w:spacing w:line="240" w:lineRule="auto"/>
            <w:rPr>
              <w:rFonts w:asciiTheme="minorHAnsi" w:eastAsiaTheme="minorEastAsia" w:hAnsiTheme="minorHAnsi"/>
              <w:noProof/>
              <w:color w:val="auto"/>
              <w:sz w:val="22"/>
            </w:rPr>
          </w:pPr>
          <w:hyperlink w:anchor="_Toc515708617" w:history="1">
            <w:r w:rsidR="004A7AA0" w:rsidRPr="004A7AA0">
              <w:rPr>
                <w:rStyle w:val="Hyperlink"/>
                <w:noProof/>
              </w:rPr>
              <w:t>DAFTAR ISI</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7 \h </w:instrText>
            </w:r>
            <w:r w:rsidR="004A7AA0" w:rsidRPr="004A7AA0">
              <w:rPr>
                <w:noProof/>
                <w:webHidden/>
              </w:rPr>
            </w:r>
            <w:r w:rsidR="004A7AA0" w:rsidRPr="004A7AA0">
              <w:rPr>
                <w:noProof/>
                <w:webHidden/>
              </w:rPr>
              <w:fldChar w:fldCharType="separate"/>
            </w:r>
            <w:r w:rsidR="00420400">
              <w:rPr>
                <w:noProof/>
                <w:webHidden/>
              </w:rPr>
              <w:t>ii</w:t>
            </w:r>
            <w:r w:rsidR="004A7AA0" w:rsidRPr="004A7AA0">
              <w:rPr>
                <w:noProof/>
                <w:webHidden/>
              </w:rPr>
              <w:fldChar w:fldCharType="end"/>
            </w:r>
          </w:hyperlink>
        </w:p>
        <w:p w14:paraId="66A5E2D3" w14:textId="6F61F274"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8" w:history="1">
            <w:r w:rsidR="004A7AA0" w:rsidRPr="004A7AA0">
              <w:rPr>
                <w:rStyle w:val="Hyperlink"/>
                <w:noProof/>
              </w:rPr>
              <w:t>1.</w:t>
            </w:r>
            <w:r w:rsidR="004A7AA0" w:rsidRPr="004A7AA0">
              <w:rPr>
                <w:rFonts w:asciiTheme="minorHAnsi" w:eastAsiaTheme="minorEastAsia" w:hAnsiTheme="minorHAnsi"/>
                <w:noProof/>
                <w:color w:val="auto"/>
                <w:sz w:val="22"/>
              </w:rPr>
              <w:tab/>
            </w:r>
            <w:r w:rsidR="004A7AA0" w:rsidRPr="004A7AA0">
              <w:rPr>
                <w:rStyle w:val="Hyperlink"/>
                <w:noProof/>
              </w:rPr>
              <w:t>Latar Belakang</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8 \h </w:instrText>
            </w:r>
            <w:r w:rsidR="004A7AA0" w:rsidRPr="004A7AA0">
              <w:rPr>
                <w:noProof/>
                <w:webHidden/>
              </w:rPr>
            </w:r>
            <w:r w:rsidR="004A7AA0" w:rsidRPr="004A7AA0">
              <w:rPr>
                <w:noProof/>
                <w:webHidden/>
              </w:rPr>
              <w:fldChar w:fldCharType="separate"/>
            </w:r>
            <w:r w:rsidR="00420400">
              <w:rPr>
                <w:noProof/>
                <w:webHidden/>
              </w:rPr>
              <w:t>1</w:t>
            </w:r>
            <w:r w:rsidR="004A7AA0" w:rsidRPr="004A7AA0">
              <w:rPr>
                <w:noProof/>
                <w:webHidden/>
              </w:rPr>
              <w:fldChar w:fldCharType="end"/>
            </w:r>
          </w:hyperlink>
        </w:p>
        <w:p w14:paraId="04FB981D" w14:textId="46BCBAAF"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9" w:history="1">
            <w:r w:rsidR="004A7AA0" w:rsidRPr="004A7AA0">
              <w:rPr>
                <w:rStyle w:val="Hyperlink"/>
                <w:noProof/>
              </w:rPr>
              <w:t>2.</w:t>
            </w:r>
            <w:r w:rsidR="004A7AA0" w:rsidRPr="004A7AA0">
              <w:rPr>
                <w:rFonts w:asciiTheme="minorHAnsi" w:eastAsiaTheme="minorEastAsia" w:hAnsiTheme="minorHAnsi"/>
                <w:noProof/>
                <w:color w:val="auto"/>
                <w:sz w:val="22"/>
              </w:rPr>
              <w:tab/>
            </w:r>
            <w:r w:rsidR="004A7AA0" w:rsidRPr="004A7AA0">
              <w:rPr>
                <w:rStyle w:val="Hyperlink"/>
                <w:noProof/>
              </w:rPr>
              <w:t>Identifikasi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9 \h </w:instrText>
            </w:r>
            <w:r w:rsidR="004A7AA0" w:rsidRPr="004A7AA0">
              <w:rPr>
                <w:noProof/>
                <w:webHidden/>
              </w:rPr>
            </w:r>
            <w:r w:rsidR="004A7AA0" w:rsidRPr="004A7AA0">
              <w:rPr>
                <w:noProof/>
                <w:webHidden/>
              </w:rPr>
              <w:fldChar w:fldCharType="separate"/>
            </w:r>
            <w:r w:rsidR="00420400">
              <w:rPr>
                <w:noProof/>
                <w:webHidden/>
              </w:rPr>
              <w:t>3</w:t>
            </w:r>
            <w:r w:rsidR="004A7AA0" w:rsidRPr="004A7AA0">
              <w:rPr>
                <w:noProof/>
                <w:webHidden/>
              </w:rPr>
              <w:fldChar w:fldCharType="end"/>
            </w:r>
          </w:hyperlink>
        </w:p>
        <w:p w14:paraId="430753BF" w14:textId="6BF6B5CA"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0" w:history="1">
            <w:r w:rsidR="004A7AA0" w:rsidRPr="004A7AA0">
              <w:rPr>
                <w:rStyle w:val="Hyperlink"/>
                <w:noProof/>
              </w:rPr>
              <w:t>3.</w:t>
            </w:r>
            <w:r w:rsidR="004A7AA0" w:rsidRPr="004A7AA0">
              <w:rPr>
                <w:rFonts w:asciiTheme="minorHAnsi" w:eastAsiaTheme="minorEastAsia" w:hAnsiTheme="minorHAnsi"/>
                <w:noProof/>
                <w:color w:val="auto"/>
                <w:sz w:val="22"/>
              </w:rPr>
              <w:tab/>
            </w:r>
            <w:r w:rsidR="004A7AA0" w:rsidRPr="004A7AA0">
              <w:rPr>
                <w:rStyle w:val="Hyperlink"/>
                <w:noProof/>
              </w:rPr>
              <w:t>Rumusan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0 \h </w:instrText>
            </w:r>
            <w:r w:rsidR="004A7AA0" w:rsidRPr="004A7AA0">
              <w:rPr>
                <w:noProof/>
                <w:webHidden/>
              </w:rPr>
            </w:r>
            <w:r w:rsidR="004A7AA0" w:rsidRPr="004A7AA0">
              <w:rPr>
                <w:noProof/>
                <w:webHidden/>
              </w:rPr>
              <w:fldChar w:fldCharType="separate"/>
            </w:r>
            <w:r w:rsidR="00420400">
              <w:rPr>
                <w:noProof/>
                <w:webHidden/>
              </w:rPr>
              <w:t>3</w:t>
            </w:r>
            <w:r w:rsidR="004A7AA0" w:rsidRPr="004A7AA0">
              <w:rPr>
                <w:noProof/>
                <w:webHidden/>
              </w:rPr>
              <w:fldChar w:fldCharType="end"/>
            </w:r>
          </w:hyperlink>
        </w:p>
        <w:p w14:paraId="0B249D9B" w14:textId="54DC8ECC"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1" w:history="1">
            <w:r w:rsidR="004A7AA0" w:rsidRPr="004A7AA0">
              <w:rPr>
                <w:rStyle w:val="Hyperlink"/>
                <w:noProof/>
              </w:rPr>
              <w:t>4.</w:t>
            </w:r>
            <w:r w:rsidR="004A7AA0" w:rsidRPr="004A7AA0">
              <w:rPr>
                <w:rFonts w:asciiTheme="minorHAnsi" w:eastAsiaTheme="minorEastAsia" w:hAnsiTheme="minorHAnsi"/>
                <w:noProof/>
                <w:color w:val="auto"/>
                <w:sz w:val="22"/>
              </w:rPr>
              <w:tab/>
            </w:r>
            <w:r w:rsidR="004A7AA0" w:rsidRPr="004A7AA0">
              <w:rPr>
                <w:rStyle w:val="Hyperlink"/>
                <w:noProof/>
              </w:rPr>
              <w:t>Tujuan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1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16BF0745" w14:textId="57F0E9E0"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2" w:history="1">
            <w:r w:rsidR="004A7AA0" w:rsidRPr="004A7AA0">
              <w:rPr>
                <w:rStyle w:val="Hyperlink"/>
                <w:noProof/>
              </w:rPr>
              <w:t>5.</w:t>
            </w:r>
            <w:r w:rsidR="004A7AA0" w:rsidRPr="004A7AA0">
              <w:rPr>
                <w:rFonts w:asciiTheme="minorHAnsi" w:eastAsiaTheme="minorEastAsia" w:hAnsiTheme="minorHAnsi"/>
                <w:noProof/>
                <w:color w:val="auto"/>
                <w:sz w:val="22"/>
              </w:rPr>
              <w:tab/>
            </w:r>
            <w:r w:rsidR="004A7AA0" w:rsidRPr="004A7AA0">
              <w:rPr>
                <w:rStyle w:val="Hyperlink"/>
                <w:noProof/>
              </w:rPr>
              <w:t>Batasan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2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3986B23E" w14:textId="1D592728"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3" w:history="1">
            <w:r w:rsidR="004A7AA0" w:rsidRPr="004A7AA0">
              <w:rPr>
                <w:rStyle w:val="Hyperlink"/>
                <w:noProof/>
              </w:rPr>
              <w:t>6.</w:t>
            </w:r>
            <w:r w:rsidR="004A7AA0" w:rsidRPr="004A7AA0">
              <w:rPr>
                <w:rFonts w:asciiTheme="minorHAnsi" w:eastAsiaTheme="minorEastAsia" w:hAnsiTheme="minorHAnsi"/>
                <w:noProof/>
                <w:color w:val="auto"/>
                <w:sz w:val="22"/>
              </w:rPr>
              <w:tab/>
            </w:r>
            <w:r w:rsidR="004A7AA0" w:rsidRPr="004A7AA0">
              <w:rPr>
                <w:rStyle w:val="Hyperlink"/>
                <w:noProof/>
              </w:rPr>
              <w:t>Manfaat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3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7F70B5A2" w14:textId="2E5058EA"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4" w:history="1">
            <w:r w:rsidR="004A7AA0" w:rsidRPr="004A7AA0">
              <w:rPr>
                <w:rStyle w:val="Hyperlink"/>
                <w:noProof/>
              </w:rPr>
              <w:t>7.</w:t>
            </w:r>
            <w:r w:rsidR="004A7AA0" w:rsidRPr="004A7AA0">
              <w:rPr>
                <w:rFonts w:asciiTheme="minorHAnsi" w:eastAsiaTheme="minorEastAsia" w:hAnsiTheme="minorHAnsi"/>
                <w:noProof/>
                <w:color w:val="auto"/>
                <w:sz w:val="22"/>
              </w:rPr>
              <w:tab/>
            </w:r>
            <w:r w:rsidR="004A7AA0" w:rsidRPr="004A7AA0">
              <w:rPr>
                <w:rStyle w:val="Hyperlink"/>
                <w:noProof/>
              </w:rPr>
              <w:t>Tinjauan Pustak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4 \h </w:instrText>
            </w:r>
            <w:r w:rsidR="004A7AA0" w:rsidRPr="004A7AA0">
              <w:rPr>
                <w:noProof/>
                <w:webHidden/>
              </w:rPr>
            </w:r>
            <w:r w:rsidR="004A7AA0" w:rsidRPr="004A7AA0">
              <w:rPr>
                <w:noProof/>
                <w:webHidden/>
              </w:rPr>
              <w:fldChar w:fldCharType="separate"/>
            </w:r>
            <w:r w:rsidR="00420400">
              <w:rPr>
                <w:noProof/>
                <w:webHidden/>
              </w:rPr>
              <w:t>4</w:t>
            </w:r>
            <w:r w:rsidR="004A7AA0" w:rsidRPr="004A7AA0">
              <w:rPr>
                <w:noProof/>
                <w:webHidden/>
              </w:rPr>
              <w:fldChar w:fldCharType="end"/>
            </w:r>
          </w:hyperlink>
        </w:p>
        <w:p w14:paraId="21F50223" w14:textId="6E1F41BC" w:rsidR="004A7AA0" w:rsidRPr="004A7AA0" w:rsidRDefault="00D0511B"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5" w:history="1">
            <w:r w:rsidR="004A7AA0" w:rsidRPr="004A7AA0">
              <w:rPr>
                <w:rStyle w:val="Hyperlink"/>
                <w:noProof/>
              </w:rPr>
              <w:t>8.</w:t>
            </w:r>
            <w:r w:rsidR="004A7AA0" w:rsidRPr="004A7AA0">
              <w:rPr>
                <w:rFonts w:asciiTheme="minorHAnsi" w:eastAsiaTheme="minorEastAsia" w:hAnsiTheme="minorHAnsi"/>
                <w:noProof/>
                <w:color w:val="auto"/>
                <w:sz w:val="22"/>
              </w:rPr>
              <w:tab/>
            </w:r>
            <w:r w:rsidR="004A7AA0" w:rsidRPr="004A7AA0">
              <w:rPr>
                <w:rStyle w:val="Hyperlink"/>
                <w:noProof/>
              </w:rPr>
              <w:t>Metode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5 \h </w:instrText>
            </w:r>
            <w:r w:rsidR="004A7AA0" w:rsidRPr="004A7AA0">
              <w:rPr>
                <w:noProof/>
                <w:webHidden/>
              </w:rPr>
            </w:r>
            <w:r w:rsidR="004A7AA0" w:rsidRPr="004A7AA0">
              <w:rPr>
                <w:noProof/>
                <w:webHidden/>
              </w:rPr>
              <w:fldChar w:fldCharType="separate"/>
            </w:r>
            <w:r w:rsidR="00420400">
              <w:rPr>
                <w:noProof/>
                <w:webHidden/>
              </w:rPr>
              <w:t>9</w:t>
            </w:r>
            <w:r w:rsidR="004A7AA0" w:rsidRPr="004A7AA0">
              <w:rPr>
                <w:noProof/>
                <w:webHidden/>
              </w:rPr>
              <w:fldChar w:fldCharType="end"/>
            </w:r>
          </w:hyperlink>
        </w:p>
        <w:p w14:paraId="4F5FBCF9" w14:textId="19B1B876" w:rsidR="004A7AA0" w:rsidRPr="004A7AA0" w:rsidRDefault="00D0511B"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6" w:history="1">
            <w:r w:rsidR="004A7AA0" w:rsidRPr="004A7AA0">
              <w:rPr>
                <w:rStyle w:val="Hyperlink"/>
                <w:noProof/>
              </w:rPr>
              <w:t>8.1.</w:t>
            </w:r>
            <w:r w:rsidR="004A7AA0" w:rsidRPr="004A7AA0">
              <w:rPr>
                <w:rFonts w:asciiTheme="minorHAnsi" w:eastAsiaTheme="minorEastAsia" w:hAnsiTheme="minorHAnsi"/>
                <w:noProof/>
                <w:color w:val="auto"/>
                <w:sz w:val="22"/>
              </w:rPr>
              <w:tab/>
            </w:r>
            <w:r w:rsidR="004A7AA0" w:rsidRPr="004A7AA0">
              <w:rPr>
                <w:rStyle w:val="Hyperlink"/>
                <w:noProof/>
              </w:rPr>
              <w:t>Kerangka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6 \h </w:instrText>
            </w:r>
            <w:r w:rsidR="004A7AA0" w:rsidRPr="004A7AA0">
              <w:rPr>
                <w:noProof/>
                <w:webHidden/>
              </w:rPr>
            </w:r>
            <w:r w:rsidR="004A7AA0" w:rsidRPr="004A7AA0">
              <w:rPr>
                <w:noProof/>
                <w:webHidden/>
              </w:rPr>
              <w:fldChar w:fldCharType="separate"/>
            </w:r>
            <w:r w:rsidR="00420400">
              <w:rPr>
                <w:noProof/>
                <w:webHidden/>
              </w:rPr>
              <w:t>9</w:t>
            </w:r>
            <w:r w:rsidR="004A7AA0" w:rsidRPr="004A7AA0">
              <w:rPr>
                <w:noProof/>
                <w:webHidden/>
              </w:rPr>
              <w:fldChar w:fldCharType="end"/>
            </w:r>
          </w:hyperlink>
        </w:p>
        <w:p w14:paraId="26E18881" w14:textId="252484B2" w:rsidR="004A7AA0" w:rsidRPr="004A7AA0" w:rsidRDefault="00D0511B"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7" w:history="1">
            <w:r w:rsidR="004A7AA0" w:rsidRPr="004A7AA0">
              <w:rPr>
                <w:rStyle w:val="Hyperlink"/>
                <w:noProof/>
              </w:rPr>
              <w:t>8.2.</w:t>
            </w:r>
            <w:r w:rsidR="004A7AA0" w:rsidRPr="004A7AA0">
              <w:rPr>
                <w:rFonts w:asciiTheme="minorHAnsi" w:eastAsiaTheme="minorEastAsia" w:hAnsiTheme="minorHAnsi"/>
                <w:noProof/>
                <w:color w:val="auto"/>
                <w:sz w:val="22"/>
              </w:rPr>
              <w:tab/>
            </w:r>
            <w:r w:rsidR="004A7AA0" w:rsidRPr="004A7AA0">
              <w:rPr>
                <w:rStyle w:val="Hyperlink"/>
                <w:noProof/>
              </w:rPr>
              <w:t>Pendahulu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7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353E93DB" w14:textId="7176D8EC" w:rsidR="004A7AA0" w:rsidRPr="004A7AA0" w:rsidRDefault="00D0511B" w:rsidP="004A7AA0">
          <w:pPr>
            <w:pStyle w:val="TOC2"/>
            <w:tabs>
              <w:tab w:val="left" w:pos="1100"/>
              <w:tab w:val="right" w:leader="dot" w:pos="7928"/>
            </w:tabs>
            <w:spacing w:line="240" w:lineRule="auto"/>
            <w:rPr>
              <w:noProof/>
            </w:rPr>
          </w:pPr>
          <w:hyperlink w:anchor="_Toc515708628" w:history="1">
            <w:r w:rsidR="004A7AA0" w:rsidRPr="004A7AA0">
              <w:rPr>
                <w:rStyle w:val="Hyperlink"/>
                <w:noProof/>
              </w:rPr>
              <w:t>8.2.1.</w:t>
            </w:r>
            <w:r w:rsidR="004A7AA0" w:rsidRPr="004A7AA0">
              <w:rPr>
                <w:noProof/>
              </w:rPr>
              <w:tab/>
            </w:r>
            <w:r w:rsidR="004A7AA0" w:rsidRPr="004A7AA0">
              <w:rPr>
                <w:rStyle w:val="Hyperlink"/>
                <w:noProof/>
              </w:rPr>
              <w:t>Studi Pendahulu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8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3CBB0DFA" w14:textId="216177AA" w:rsidR="004A7AA0" w:rsidRPr="004A7AA0" w:rsidRDefault="00D0511B" w:rsidP="004A7AA0">
          <w:pPr>
            <w:pStyle w:val="TOC2"/>
            <w:tabs>
              <w:tab w:val="left" w:pos="1100"/>
              <w:tab w:val="right" w:leader="dot" w:pos="7928"/>
            </w:tabs>
            <w:spacing w:line="240" w:lineRule="auto"/>
            <w:rPr>
              <w:noProof/>
            </w:rPr>
          </w:pPr>
          <w:hyperlink w:anchor="_Toc515708629" w:history="1">
            <w:r w:rsidR="004A7AA0" w:rsidRPr="004A7AA0">
              <w:rPr>
                <w:rStyle w:val="Hyperlink"/>
                <w:noProof/>
              </w:rPr>
              <w:t>8.2.2.</w:t>
            </w:r>
            <w:r w:rsidR="004A7AA0" w:rsidRPr="004A7AA0">
              <w:rPr>
                <w:noProof/>
              </w:rPr>
              <w:tab/>
            </w:r>
            <w:r w:rsidR="004A7AA0" w:rsidRPr="004A7AA0">
              <w:rPr>
                <w:rStyle w:val="Hyperlink"/>
                <w:noProof/>
              </w:rPr>
              <w:t>Studi Pengumpulan Dat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29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6F140C5B" w14:textId="1796055E" w:rsidR="004A7AA0" w:rsidRPr="004A7AA0" w:rsidRDefault="00D0511B"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30" w:history="1">
            <w:r w:rsidR="004A7AA0" w:rsidRPr="004A7AA0">
              <w:rPr>
                <w:rStyle w:val="Hyperlink"/>
                <w:noProof/>
              </w:rPr>
              <w:t>8.3.</w:t>
            </w:r>
            <w:r w:rsidR="004A7AA0" w:rsidRPr="004A7AA0">
              <w:rPr>
                <w:rFonts w:asciiTheme="minorHAnsi" w:eastAsiaTheme="minorEastAsia" w:hAnsiTheme="minorHAnsi"/>
                <w:noProof/>
                <w:color w:val="auto"/>
                <w:sz w:val="22"/>
              </w:rPr>
              <w:tab/>
            </w:r>
            <w:r w:rsidR="004A7AA0" w:rsidRPr="004A7AA0">
              <w:rPr>
                <w:rStyle w:val="Hyperlink"/>
                <w:noProof/>
              </w:rPr>
              <w:t>Metode Pengembang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0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6F2AE568" w14:textId="6EE60128" w:rsidR="004A7AA0" w:rsidRPr="004A7AA0" w:rsidRDefault="00D0511B" w:rsidP="004A7AA0">
          <w:pPr>
            <w:pStyle w:val="TOC2"/>
            <w:tabs>
              <w:tab w:val="left" w:pos="1100"/>
              <w:tab w:val="right" w:leader="dot" w:pos="7928"/>
            </w:tabs>
            <w:spacing w:line="240" w:lineRule="auto"/>
            <w:rPr>
              <w:noProof/>
            </w:rPr>
          </w:pPr>
          <w:hyperlink w:anchor="_Toc515708631" w:history="1">
            <w:r w:rsidR="004A7AA0" w:rsidRPr="004A7AA0">
              <w:rPr>
                <w:rStyle w:val="Hyperlink"/>
                <w:rFonts w:cs="Times New Roman"/>
                <w:noProof/>
              </w:rPr>
              <w:t>8.3.1.</w:t>
            </w:r>
            <w:r w:rsidR="004A7AA0" w:rsidRPr="004A7AA0">
              <w:rPr>
                <w:noProof/>
              </w:rPr>
              <w:tab/>
            </w:r>
            <w:r w:rsidR="004A7AA0" w:rsidRPr="004A7AA0">
              <w:rPr>
                <w:rStyle w:val="Hyperlink"/>
                <w:rFonts w:cs="Times New Roman"/>
                <w:noProof/>
              </w:rPr>
              <w:t>Analisis Kebutuh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1 \h </w:instrText>
            </w:r>
            <w:r w:rsidR="004A7AA0" w:rsidRPr="004A7AA0">
              <w:rPr>
                <w:noProof/>
                <w:webHidden/>
              </w:rPr>
            </w:r>
            <w:r w:rsidR="004A7AA0" w:rsidRPr="004A7AA0">
              <w:rPr>
                <w:noProof/>
                <w:webHidden/>
              </w:rPr>
              <w:fldChar w:fldCharType="separate"/>
            </w:r>
            <w:r w:rsidR="00420400">
              <w:rPr>
                <w:noProof/>
                <w:webHidden/>
              </w:rPr>
              <w:t>10</w:t>
            </w:r>
            <w:r w:rsidR="004A7AA0" w:rsidRPr="004A7AA0">
              <w:rPr>
                <w:noProof/>
                <w:webHidden/>
              </w:rPr>
              <w:fldChar w:fldCharType="end"/>
            </w:r>
          </w:hyperlink>
        </w:p>
        <w:p w14:paraId="5BAFCBC7" w14:textId="61D51B87" w:rsidR="004A7AA0" w:rsidRPr="004A7AA0" w:rsidRDefault="00D0511B" w:rsidP="004A7AA0">
          <w:pPr>
            <w:pStyle w:val="TOC3"/>
            <w:tabs>
              <w:tab w:val="left" w:pos="1540"/>
              <w:tab w:val="right" w:leader="dot" w:pos="7928"/>
            </w:tabs>
            <w:spacing w:line="240" w:lineRule="auto"/>
            <w:rPr>
              <w:noProof/>
            </w:rPr>
          </w:pPr>
          <w:hyperlink w:anchor="_Toc515708632" w:history="1">
            <w:r w:rsidR="004A7AA0" w:rsidRPr="004A7AA0">
              <w:rPr>
                <w:rStyle w:val="Hyperlink"/>
                <w:noProof/>
              </w:rPr>
              <w:t>8.3.1.1.</w:t>
            </w:r>
            <w:r w:rsidR="004A7AA0" w:rsidRPr="004A7AA0">
              <w:rPr>
                <w:noProof/>
              </w:rPr>
              <w:tab/>
            </w:r>
            <w:r w:rsidR="004A7AA0" w:rsidRPr="004A7AA0">
              <w:rPr>
                <w:rStyle w:val="Hyperlink"/>
                <w:noProof/>
              </w:rPr>
              <w:t>Analisis Masalah</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2 \h </w:instrText>
            </w:r>
            <w:r w:rsidR="004A7AA0" w:rsidRPr="004A7AA0">
              <w:rPr>
                <w:noProof/>
                <w:webHidden/>
              </w:rPr>
            </w:r>
            <w:r w:rsidR="004A7AA0" w:rsidRPr="004A7AA0">
              <w:rPr>
                <w:noProof/>
                <w:webHidden/>
              </w:rPr>
              <w:fldChar w:fldCharType="separate"/>
            </w:r>
            <w:r w:rsidR="00420400">
              <w:rPr>
                <w:noProof/>
                <w:webHidden/>
              </w:rPr>
              <w:t>11</w:t>
            </w:r>
            <w:r w:rsidR="004A7AA0" w:rsidRPr="004A7AA0">
              <w:rPr>
                <w:noProof/>
                <w:webHidden/>
              </w:rPr>
              <w:fldChar w:fldCharType="end"/>
            </w:r>
          </w:hyperlink>
        </w:p>
        <w:p w14:paraId="02297B05" w14:textId="2A943974" w:rsidR="004A7AA0" w:rsidRPr="004A7AA0" w:rsidRDefault="00D0511B" w:rsidP="004A7AA0">
          <w:pPr>
            <w:pStyle w:val="TOC3"/>
            <w:tabs>
              <w:tab w:val="left" w:pos="1540"/>
              <w:tab w:val="right" w:leader="dot" w:pos="7928"/>
            </w:tabs>
            <w:spacing w:line="240" w:lineRule="auto"/>
            <w:rPr>
              <w:noProof/>
            </w:rPr>
          </w:pPr>
          <w:hyperlink w:anchor="_Toc515708633" w:history="1">
            <w:r w:rsidR="004A7AA0" w:rsidRPr="004A7AA0">
              <w:rPr>
                <w:rStyle w:val="Hyperlink"/>
                <w:noProof/>
              </w:rPr>
              <w:t>8.3.1.2.</w:t>
            </w:r>
            <w:r w:rsidR="004A7AA0" w:rsidRPr="004A7AA0">
              <w:rPr>
                <w:noProof/>
              </w:rPr>
              <w:tab/>
            </w:r>
            <w:r w:rsidR="004A7AA0" w:rsidRPr="004A7AA0">
              <w:rPr>
                <w:rStyle w:val="Hyperlink"/>
                <w:noProof/>
              </w:rPr>
              <w:t>Analisis Pengguna (</w:t>
            </w:r>
            <w:r w:rsidR="004A7AA0" w:rsidRPr="004A7AA0">
              <w:rPr>
                <w:rStyle w:val="Hyperlink"/>
                <w:i/>
                <w:noProof/>
              </w:rPr>
              <w:t>user)</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3 \h </w:instrText>
            </w:r>
            <w:r w:rsidR="004A7AA0" w:rsidRPr="004A7AA0">
              <w:rPr>
                <w:noProof/>
                <w:webHidden/>
              </w:rPr>
            </w:r>
            <w:r w:rsidR="004A7AA0" w:rsidRPr="004A7AA0">
              <w:rPr>
                <w:noProof/>
                <w:webHidden/>
              </w:rPr>
              <w:fldChar w:fldCharType="separate"/>
            </w:r>
            <w:r w:rsidR="00420400">
              <w:rPr>
                <w:noProof/>
                <w:webHidden/>
              </w:rPr>
              <w:t>11</w:t>
            </w:r>
            <w:r w:rsidR="004A7AA0" w:rsidRPr="004A7AA0">
              <w:rPr>
                <w:noProof/>
                <w:webHidden/>
              </w:rPr>
              <w:fldChar w:fldCharType="end"/>
            </w:r>
          </w:hyperlink>
        </w:p>
        <w:p w14:paraId="0C612D9C" w14:textId="54F583E6" w:rsidR="004A7AA0" w:rsidRPr="004A7AA0" w:rsidRDefault="00D0511B" w:rsidP="004A7AA0">
          <w:pPr>
            <w:pStyle w:val="TOC3"/>
            <w:tabs>
              <w:tab w:val="left" w:pos="1540"/>
              <w:tab w:val="right" w:leader="dot" w:pos="7928"/>
            </w:tabs>
            <w:spacing w:line="240" w:lineRule="auto"/>
            <w:rPr>
              <w:noProof/>
            </w:rPr>
          </w:pPr>
          <w:hyperlink w:anchor="_Toc515708634" w:history="1">
            <w:r w:rsidR="004A7AA0" w:rsidRPr="004A7AA0">
              <w:rPr>
                <w:rStyle w:val="Hyperlink"/>
                <w:noProof/>
              </w:rPr>
              <w:t>8.3.1.3.</w:t>
            </w:r>
            <w:r w:rsidR="004A7AA0" w:rsidRPr="004A7AA0">
              <w:rPr>
                <w:noProof/>
              </w:rPr>
              <w:tab/>
            </w:r>
            <w:r w:rsidR="004A7AA0" w:rsidRPr="004A7AA0">
              <w:rPr>
                <w:rStyle w:val="Hyperlink"/>
                <w:noProof/>
              </w:rPr>
              <w:t>Analisis Kebutuhan Perangkat Keras</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4 \h </w:instrText>
            </w:r>
            <w:r w:rsidR="004A7AA0" w:rsidRPr="004A7AA0">
              <w:rPr>
                <w:noProof/>
                <w:webHidden/>
              </w:rPr>
            </w:r>
            <w:r w:rsidR="004A7AA0" w:rsidRPr="004A7AA0">
              <w:rPr>
                <w:noProof/>
                <w:webHidden/>
              </w:rPr>
              <w:fldChar w:fldCharType="separate"/>
            </w:r>
            <w:r w:rsidR="00420400">
              <w:rPr>
                <w:noProof/>
                <w:webHidden/>
              </w:rPr>
              <w:t>11</w:t>
            </w:r>
            <w:r w:rsidR="004A7AA0" w:rsidRPr="004A7AA0">
              <w:rPr>
                <w:noProof/>
                <w:webHidden/>
              </w:rPr>
              <w:fldChar w:fldCharType="end"/>
            </w:r>
          </w:hyperlink>
        </w:p>
        <w:p w14:paraId="071F7565" w14:textId="35D2D098" w:rsidR="004A7AA0" w:rsidRPr="004A7AA0" w:rsidRDefault="00D0511B" w:rsidP="004A7AA0">
          <w:pPr>
            <w:pStyle w:val="TOC3"/>
            <w:tabs>
              <w:tab w:val="left" w:pos="1540"/>
              <w:tab w:val="right" w:leader="dot" w:pos="7928"/>
            </w:tabs>
            <w:spacing w:line="240" w:lineRule="auto"/>
            <w:rPr>
              <w:noProof/>
            </w:rPr>
          </w:pPr>
          <w:hyperlink w:anchor="_Toc515708635" w:history="1">
            <w:r w:rsidR="004A7AA0" w:rsidRPr="004A7AA0">
              <w:rPr>
                <w:rStyle w:val="Hyperlink"/>
                <w:noProof/>
              </w:rPr>
              <w:t>8.3.1.4.</w:t>
            </w:r>
            <w:r w:rsidR="004A7AA0" w:rsidRPr="004A7AA0">
              <w:rPr>
                <w:noProof/>
              </w:rPr>
              <w:tab/>
            </w:r>
            <w:r w:rsidR="004A7AA0" w:rsidRPr="004A7AA0">
              <w:rPr>
                <w:rStyle w:val="Hyperlink"/>
                <w:noProof/>
              </w:rPr>
              <w:t>Analisis Kebutuhan Perangkat Lunak</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5 \h </w:instrText>
            </w:r>
            <w:r w:rsidR="004A7AA0" w:rsidRPr="004A7AA0">
              <w:rPr>
                <w:noProof/>
                <w:webHidden/>
              </w:rPr>
            </w:r>
            <w:r w:rsidR="004A7AA0" w:rsidRPr="004A7AA0">
              <w:rPr>
                <w:noProof/>
                <w:webHidden/>
              </w:rPr>
              <w:fldChar w:fldCharType="separate"/>
            </w:r>
            <w:r w:rsidR="00420400">
              <w:rPr>
                <w:noProof/>
                <w:webHidden/>
              </w:rPr>
              <w:t>13</w:t>
            </w:r>
            <w:r w:rsidR="004A7AA0" w:rsidRPr="004A7AA0">
              <w:rPr>
                <w:noProof/>
                <w:webHidden/>
              </w:rPr>
              <w:fldChar w:fldCharType="end"/>
            </w:r>
          </w:hyperlink>
        </w:p>
        <w:p w14:paraId="5CE7653E" w14:textId="58353006" w:rsidR="004A7AA0" w:rsidRPr="004A7AA0" w:rsidRDefault="00D0511B" w:rsidP="004A7AA0">
          <w:pPr>
            <w:pStyle w:val="TOC2"/>
            <w:tabs>
              <w:tab w:val="left" w:pos="1100"/>
              <w:tab w:val="right" w:leader="dot" w:pos="7928"/>
            </w:tabs>
            <w:spacing w:line="240" w:lineRule="auto"/>
            <w:rPr>
              <w:noProof/>
            </w:rPr>
          </w:pPr>
          <w:hyperlink w:anchor="_Toc515708636" w:history="1">
            <w:r w:rsidR="004A7AA0" w:rsidRPr="004A7AA0">
              <w:rPr>
                <w:rStyle w:val="Hyperlink"/>
                <w:noProof/>
              </w:rPr>
              <w:t>8.3.2.</w:t>
            </w:r>
            <w:r w:rsidR="004A7AA0" w:rsidRPr="004A7AA0">
              <w:rPr>
                <w:noProof/>
              </w:rPr>
              <w:tab/>
            </w:r>
            <w:r w:rsidR="004A7AA0" w:rsidRPr="004A7AA0">
              <w:rPr>
                <w:rStyle w:val="Hyperlink"/>
                <w:i/>
                <w:noProof/>
              </w:rPr>
              <w:t>Desai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6 \h </w:instrText>
            </w:r>
            <w:r w:rsidR="004A7AA0" w:rsidRPr="004A7AA0">
              <w:rPr>
                <w:noProof/>
                <w:webHidden/>
              </w:rPr>
            </w:r>
            <w:r w:rsidR="004A7AA0" w:rsidRPr="004A7AA0">
              <w:rPr>
                <w:noProof/>
                <w:webHidden/>
              </w:rPr>
              <w:fldChar w:fldCharType="separate"/>
            </w:r>
            <w:r w:rsidR="00420400">
              <w:rPr>
                <w:noProof/>
                <w:webHidden/>
              </w:rPr>
              <w:t>13</w:t>
            </w:r>
            <w:r w:rsidR="004A7AA0" w:rsidRPr="004A7AA0">
              <w:rPr>
                <w:noProof/>
                <w:webHidden/>
              </w:rPr>
              <w:fldChar w:fldCharType="end"/>
            </w:r>
          </w:hyperlink>
        </w:p>
        <w:p w14:paraId="3423E9FF" w14:textId="515CEEDD" w:rsidR="004A7AA0" w:rsidRPr="004A7AA0" w:rsidRDefault="00D0511B" w:rsidP="004A7AA0">
          <w:pPr>
            <w:pStyle w:val="TOC3"/>
            <w:tabs>
              <w:tab w:val="left" w:pos="1540"/>
              <w:tab w:val="right" w:leader="dot" w:pos="7928"/>
            </w:tabs>
            <w:spacing w:line="240" w:lineRule="auto"/>
            <w:rPr>
              <w:noProof/>
            </w:rPr>
          </w:pPr>
          <w:hyperlink w:anchor="_Toc515708637" w:history="1">
            <w:r w:rsidR="004A7AA0" w:rsidRPr="004A7AA0">
              <w:rPr>
                <w:rStyle w:val="Hyperlink"/>
                <w:noProof/>
              </w:rPr>
              <w:t>8.3.2.1.</w:t>
            </w:r>
            <w:r w:rsidR="004A7AA0" w:rsidRPr="004A7AA0">
              <w:rPr>
                <w:noProof/>
              </w:rPr>
              <w:tab/>
            </w:r>
            <w:r w:rsidR="004A7AA0" w:rsidRPr="004A7AA0">
              <w:rPr>
                <w:rStyle w:val="Hyperlink"/>
                <w:noProof/>
              </w:rPr>
              <w:t>Desain Tongkat Tunanetr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7 \h </w:instrText>
            </w:r>
            <w:r w:rsidR="004A7AA0" w:rsidRPr="004A7AA0">
              <w:rPr>
                <w:noProof/>
                <w:webHidden/>
              </w:rPr>
            </w:r>
            <w:r w:rsidR="004A7AA0" w:rsidRPr="004A7AA0">
              <w:rPr>
                <w:noProof/>
                <w:webHidden/>
              </w:rPr>
              <w:fldChar w:fldCharType="separate"/>
            </w:r>
            <w:r w:rsidR="00420400">
              <w:rPr>
                <w:noProof/>
                <w:webHidden/>
              </w:rPr>
              <w:t>14</w:t>
            </w:r>
            <w:r w:rsidR="004A7AA0" w:rsidRPr="004A7AA0">
              <w:rPr>
                <w:noProof/>
                <w:webHidden/>
              </w:rPr>
              <w:fldChar w:fldCharType="end"/>
            </w:r>
          </w:hyperlink>
        </w:p>
        <w:p w14:paraId="60D4B2DA" w14:textId="603E30E5" w:rsidR="004A7AA0" w:rsidRPr="004A7AA0" w:rsidRDefault="00D0511B" w:rsidP="004A7AA0">
          <w:pPr>
            <w:pStyle w:val="TOC3"/>
            <w:tabs>
              <w:tab w:val="left" w:pos="1540"/>
              <w:tab w:val="right" w:leader="dot" w:pos="7928"/>
            </w:tabs>
            <w:spacing w:line="240" w:lineRule="auto"/>
            <w:rPr>
              <w:noProof/>
            </w:rPr>
          </w:pPr>
          <w:hyperlink w:anchor="_Toc515708638" w:history="1">
            <w:r w:rsidR="004A7AA0" w:rsidRPr="004A7AA0">
              <w:rPr>
                <w:rStyle w:val="Hyperlink"/>
                <w:noProof/>
              </w:rPr>
              <w:t>8.3.2.2.</w:t>
            </w:r>
            <w:r w:rsidR="004A7AA0" w:rsidRPr="004A7AA0">
              <w:rPr>
                <w:noProof/>
              </w:rPr>
              <w:tab/>
            </w:r>
            <w:r w:rsidR="004A7AA0" w:rsidRPr="004A7AA0">
              <w:rPr>
                <w:rStyle w:val="Hyperlink"/>
                <w:noProof/>
              </w:rPr>
              <w:t xml:space="preserve">Desain </w:t>
            </w:r>
            <w:r w:rsidR="004A7AA0" w:rsidRPr="004A7AA0">
              <w:rPr>
                <w:rStyle w:val="Hyperlink"/>
                <w:i/>
                <w:noProof/>
              </w:rPr>
              <w:t>Hardware</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8 \h </w:instrText>
            </w:r>
            <w:r w:rsidR="004A7AA0" w:rsidRPr="004A7AA0">
              <w:rPr>
                <w:noProof/>
                <w:webHidden/>
              </w:rPr>
            </w:r>
            <w:r w:rsidR="004A7AA0" w:rsidRPr="004A7AA0">
              <w:rPr>
                <w:noProof/>
                <w:webHidden/>
              </w:rPr>
              <w:fldChar w:fldCharType="separate"/>
            </w:r>
            <w:r w:rsidR="00420400">
              <w:rPr>
                <w:noProof/>
                <w:webHidden/>
              </w:rPr>
              <w:t>14</w:t>
            </w:r>
            <w:r w:rsidR="004A7AA0" w:rsidRPr="004A7AA0">
              <w:rPr>
                <w:noProof/>
                <w:webHidden/>
              </w:rPr>
              <w:fldChar w:fldCharType="end"/>
            </w:r>
          </w:hyperlink>
        </w:p>
        <w:p w14:paraId="5ADE3F84" w14:textId="4837B829" w:rsidR="004A7AA0" w:rsidRPr="004A7AA0" w:rsidRDefault="00D0511B" w:rsidP="004A7AA0">
          <w:pPr>
            <w:pStyle w:val="TOC3"/>
            <w:tabs>
              <w:tab w:val="left" w:pos="1540"/>
              <w:tab w:val="right" w:leader="dot" w:pos="7928"/>
            </w:tabs>
            <w:spacing w:line="240" w:lineRule="auto"/>
            <w:rPr>
              <w:noProof/>
            </w:rPr>
          </w:pPr>
          <w:hyperlink w:anchor="_Toc515708639" w:history="1">
            <w:r w:rsidR="004A7AA0" w:rsidRPr="004A7AA0">
              <w:rPr>
                <w:rStyle w:val="Hyperlink"/>
                <w:noProof/>
              </w:rPr>
              <w:t>8.3.2.3.</w:t>
            </w:r>
            <w:r w:rsidR="004A7AA0" w:rsidRPr="004A7AA0">
              <w:rPr>
                <w:noProof/>
              </w:rPr>
              <w:tab/>
            </w:r>
            <w:r w:rsidR="004A7AA0" w:rsidRPr="004A7AA0">
              <w:rPr>
                <w:rStyle w:val="Hyperlink"/>
                <w:noProof/>
              </w:rPr>
              <w:t xml:space="preserve">Desain </w:t>
            </w:r>
            <w:r w:rsidR="004A7AA0" w:rsidRPr="004A7AA0">
              <w:rPr>
                <w:rStyle w:val="Hyperlink"/>
                <w:i/>
                <w:noProof/>
              </w:rPr>
              <w:t>Software</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39 \h </w:instrText>
            </w:r>
            <w:r w:rsidR="004A7AA0" w:rsidRPr="004A7AA0">
              <w:rPr>
                <w:noProof/>
                <w:webHidden/>
              </w:rPr>
            </w:r>
            <w:r w:rsidR="004A7AA0" w:rsidRPr="004A7AA0">
              <w:rPr>
                <w:noProof/>
                <w:webHidden/>
              </w:rPr>
              <w:fldChar w:fldCharType="separate"/>
            </w:r>
            <w:r w:rsidR="00420400">
              <w:rPr>
                <w:noProof/>
                <w:webHidden/>
              </w:rPr>
              <w:t>15</w:t>
            </w:r>
            <w:r w:rsidR="004A7AA0" w:rsidRPr="004A7AA0">
              <w:rPr>
                <w:noProof/>
                <w:webHidden/>
              </w:rPr>
              <w:fldChar w:fldCharType="end"/>
            </w:r>
          </w:hyperlink>
        </w:p>
        <w:p w14:paraId="1B37A17E" w14:textId="6296EDBE" w:rsidR="004A7AA0" w:rsidRPr="004A7AA0" w:rsidRDefault="00D0511B"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0" w:history="1">
            <w:r w:rsidR="004A7AA0" w:rsidRPr="004A7AA0">
              <w:rPr>
                <w:rStyle w:val="Hyperlink"/>
                <w:noProof/>
              </w:rPr>
              <w:t>8.4.</w:t>
            </w:r>
            <w:r w:rsidR="004A7AA0" w:rsidRPr="004A7AA0">
              <w:rPr>
                <w:rFonts w:asciiTheme="minorHAnsi" w:eastAsiaTheme="minorEastAsia" w:hAnsiTheme="minorHAnsi"/>
                <w:noProof/>
                <w:color w:val="auto"/>
                <w:sz w:val="22"/>
              </w:rPr>
              <w:tab/>
            </w:r>
            <w:r w:rsidR="004A7AA0" w:rsidRPr="004A7AA0">
              <w:rPr>
                <w:rStyle w:val="Hyperlink"/>
                <w:noProof/>
              </w:rPr>
              <w:t>Penguj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0 \h </w:instrText>
            </w:r>
            <w:r w:rsidR="004A7AA0" w:rsidRPr="004A7AA0">
              <w:rPr>
                <w:noProof/>
                <w:webHidden/>
              </w:rPr>
            </w:r>
            <w:r w:rsidR="004A7AA0" w:rsidRPr="004A7AA0">
              <w:rPr>
                <w:noProof/>
                <w:webHidden/>
              </w:rPr>
              <w:fldChar w:fldCharType="separate"/>
            </w:r>
            <w:r w:rsidR="00420400">
              <w:rPr>
                <w:noProof/>
                <w:webHidden/>
              </w:rPr>
              <w:t>16</w:t>
            </w:r>
            <w:r w:rsidR="004A7AA0" w:rsidRPr="004A7AA0">
              <w:rPr>
                <w:noProof/>
                <w:webHidden/>
              </w:rPr>
              <w:fldChar w:fldCharType="end"/>
            </w:r>
          </w:hyperlink>
        </w:p>
        <w:p w14:paraId="403B1FE3" w14:textId="44D2C394" w:rsidR="004A7AA0" w:rsidRPr="004A7AA0" w:rsidRDefault="00D0511B" w:rsidP="004A7AA0">
          <w:pPr>
            <w:pStyle w:val="TOC2"/>
            <w:tabs>
              <w:tab w:val="left" w:pos="1100"/>
              <w:tab w:val="right" w:leader="dot" w:pos="7928"/>
            </w:tabs>
            <w:spacing w:line="240" w:lineRule="auto"/>
            <w:rPr>
              <w:noProof/>
            </w:rPr>
          </w:pPr>
          <w:hyperlink w:anchor="_Toc515708641" w:history="1">
            <w:r w:rsidR="004A7AA0" w:rsidRPr="004A7AA0">
              <w:rPr>
                <w:rStyle w:val="Hyperlink"/>
                <w:i/>
                <w:noProof/>
              </w:rPr>
              <w:t>8.4.1.</w:t>
            </w:r>
            <w:r w:rsidR="004A7AA0" w:rsidRPr="004A7AA0">
              <w:rPr>
                <w:noProof/>
              </w:rPr>
              <w:tab/>
            </w:r>
            <w:r w:rsidR="004A7AA0" w:rsidRPr="004A7AA0">
              <w:rPr>
                <w:rStyle w:val="Hyperlink"/>
                <w:noProof/>
              </w:rPr>
              <w:t>Pengujian Sistem.</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1 \h </w:instrText>
            </w:r>
            <w:r w:rsidR="004A7AA0" w:rsidRPr="004A7AA0">
              <w:rPr>
                <w:noProof/>
                <w:webHidden/>
              </w:rPr>
            </w:r>
            <w:r w:rsidR="004A7AA0" w:rsidRPr="004A7AA0">
              <w:rPr>
                <w:noProof/>
                <w:webHidden/>
              </w:rPr>
              <w:fldChar w:fldCharType="separate"/>
            </w:r>
            <w:r w:rsidR="00420400">
              <w:rPr>
                <w:noProof/>
                <w:webHidden/>
              </w:rPr>
              <w:t>16</w:t>
            </w:r>
            <w:r w:rsidR="004A7AA0" w:rsidRPr="004A7AA0">
              <w:rPr>
                <w:noProof/>
                <w:webHidden/>
              </w:rPr>
              <w:fldChar w:fldCharType="end"/>
            </w:r>
          </w:hyperlink>
        </w:p>
        <w:p w14:paraId="37431B63" w14:textId="47AD90C3" w:rsidR="004A7AA0" w:rsidRPr="004A7AA0" w:rsidRDefault="00D0511B" w:rsidP="004A7AA0">
          <w:pPr>
            <w:pStyle w:val="TOC3"/>
            <w:tabs>
              <w:tab w:val="left" w:pos="1540"/>
              <w:tab w:val="right" w:leader="dot" w:pos="7928"/>
            </w:tabs>
            <w:spacing w:line="240" w:lineRule="auto"/>
            <w:rPr>
              <w:noProof/>
            </w:rPr>
          </w:pPr>
          <w:hyperlink w:anchor="_Toc515708642" w:history="1">
            <w:r w:rsidR="004A7AA0" w:rsidRPr="004A7AA0">
              <w:rPr>
                <w:rStyle w:val="Hyperlink"/>
                <w:noProof/>
              </w:rPr>
              <w:t>8.4.1.1.</w:t>
            </w:r>
            <w:r w:rsidR="004A7AA0" w:rsidRPr="004A7AA0">
              <w:rPr>
                <w:noProof/>
              </w:rPr>
              <w:tab/>
            </w:r>
            <w:r w:rsidR="004A7AA0" w:rsidRPr="004A7AA0">
              <w:rPr>
                <w:rStyle w:val="Hyperlink"/>
                <w:noProof/>
              </w:rPr>
              <w:t>Pengujian Perangkat Keras</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2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247E693A" w14:textId="10221C5F" w:rsidR="004A7AA0" w:rsidRPr="004A7AA0" w:rsidRDefault="00D0511B" w:rsidP="004A7AA0">
          <w:pPr>
            <w:pStyle w:val="TOC3"/>
            <w:tabs>
              <w:tab w:val="left" w:pos="1540"/>
              <w:tab w:val="right" w:leader="dot" w:pos="7928"/>
            </w:tabs>
            <w:spacing w:line="240" w:lineRule="auto"/>
            <w:rPr>
              <w:noProof/>
            </w:rPr>
          </w:pPr>
          <w:hyperlink w:anchor="_Toc515708643" w:history="1">
            <w:r w:rsidR="004A7AA0" w:rsidRPr="004A7AA0">
              <w:rPr>
                <w:rStyle w:val="Hyperlink"/>
                <w:noProof/>
              </w:rPr>
              <w:t>8.4.1.2.</w:t>
            </w:r>
            <w:r w:rsidR="004A7AA0" w:rsidRPr="004A7AA0">
              <w:rPr>
                <w:noProof/>
              </w:rPr>
              <w:tab/>
            </w:r>
            <w:r w:rsidR="004A7AA0" w:rsidRPr="004A7AA0">
              <w:rPr>
                <w:rStyle w:val="Hyperlink"/>
                <w:noProof/>
              </w:rPr>
              <w:t>Pengujian Perangkat Lunak</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3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20979BC2" w14:textId="33ACAAC5" w:rsidR="004A7AA0" w:rsidRPr="004A7AA0" w:rsidRDefault="00D0511B" w:rsidP="004A7AA0">
          <w:pPr>
            <w:pStyle w:val="TOC3"/>
            <w:tabs>
              <w:tab w:val="left" w:pos="1540"/>
              <w:tab w:val="right" w:leader="dot" w:pos="7928"/>
            </w:tabs>
            <w:spacing w:line="240" w:lineRule="auto"/>
            <w:rPr>
              <w:noProof/>
            </w:rPr>
          </w:pPr>
          <w:hyperlink w:anchor="_Toc515708644" w:history="1">
            <w:r w:rsidR="004A7AA0" w:rsidRPr="004A7AA0">
              <w:rPr>
                <w:rStyle w:val="Hyperlink"/>
                <w:noProof/>
              </w:rPr>
              <w:t>8.4.1.3.</w:t>
            </w:r>
            <w:r w:rsidR="004A7AA0" w:rsidRPr="004A7AA0">
              <w:rPr>
                <w:noProof/>
              </w:rPr>
              <w:tab/>
            </w:r>
            <w:r w:rsidR="004A7AA0" w:rsidRPr="004A7AA0">
              <w:rPr>
                <w:rStyle w:val="Hyperlink"/>
                <w:noProof/>
              </w:rPr>
              <w:t>Pengujian Keseluru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4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733F121A" w14:textId="232A816D" w:rsidR="004A7AA0" w:rsidRPr="004A7AA0" w:rsidRDefault="00D0511B" w:rsidP="004A7AA0">
          <w:pPr>
            <w:pStyle w:val="TOC2"/>
            <w:tabs>
              <w:tab w:val="left" w:pos="1100"/>
              <w:tab w:val="right" w:leader="dot" w:pos="7928"/>
            </w:tabs>
            <w:spacing w:line="240" w:lineRule="auto"/>
            <w:rPr>
              <w:noProof/>
            </w:rPr>
          </w:pPr>
          <w:hyperlink w:anchor="_Toc515708645" w:history="1">
            <w:r w:rsidR="004A7AA0" w:rsidRPr="004A7AA0">
              <w:rPr>
                <w:rStyle w:val="Hyperlink"/>
                <w:i/>
                <w:noProof/>
              </w:rPr>
              <w:t>8.4.2.</w:t>
            </w:r>
            <w:r w:rsidR="004A7AA0" w:rsidRPr="004A7AA0">
              <w:rPr>
                <w:noProof/>
              </w:rPr>
              <w:tab/>
            </w:r>
            <w:r w:rsidR="004A7AA0" w:rsidRPr="004A7AA0">
              <w:rPr>
                <w:rStyle w:val="Hyperlink"/>
                <w:noProof/>
              </w:rPr>
              <w:t>Implementasi</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5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55A66B3A" w14:textId="00D90C38" w:rsidR="004A7AA0" w:rsidRPr="004A7AA0" w:rsidRDefault="00D0511B"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6" w:history="1">
            <w:r w:rsidR="004A7AA0" w:rsidRPr="004A7AA0">
              <w:rPr>
                <w:rStyle w:val="Hyperlink"/>
                <w:noProof/>
              </w:rPr>
              <w:t>8.5.</w:t>
            </w:r>
            <w:r w:rsidR="004A7AA0" w:rsidRPr="004A7AA0">
              <w:rPr>
                <w:rFonts w:asciiTheme="minorHAnsi" w:eastAsiaTheme="minorEastAsia" w:hAnsiTheme="minorHAnsi"/>
                <w:noProof/>
                <w:color w:val="auto"/>
                <w:sz w:val="22"/>
              </w:rPr>
              <w:tab/>
            </w:r>
            <w:r w:rsidR="004A7AA0" w:rsidRPr="004A7AA0">
              <w:rPr>
                <w:rStyle w:val="Hyperlink"/>
                <w:noProof/>
              </w:rPr>
              <w:t>Penutup</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6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6C6C6C9B" w14:textId="6F49B3AD" w:rsidR="004A7AA0" w:rsidRPr="004A7AA0" w:rsidRDefault="00D0511B" w:rsidP="004A7AA0">
          <w:pPr>
            <w:pStyle w:val="TOC1"/>
            <w:tabs>
              <w:tab w:val="left" w:pos="480"/>
              <w:tab w:val="right" w:leader="dot" w:pos="7928"/>
            </w:tabs>
            <w:spacing w:line="240" w:lineRule="auto"/>
            <w:rPr>
              <w:rFonts w:asciiTheme="minorHAnsi" w:eastAsiaTheme="minorEastAsia" w:hAnsiTheme="minorHAnsi"/>
              <w:noProof/>
              <w:color w:val="auto"/>
              <w:sz w:val="22"/>
            </w:rPr>
          </w:pPr>
          <w:hyperlink w:anchor="_Toc515708647" w:history="1">
            <w:r w:rsidR="004A7AA0" w:rsidRPr="004A7AA0">
              <w:rPr>
                <w:rStyle w:val="Hyperlink"/>
                <w:noProof/>
              </w:rPr>
              <w:t>9.</w:t>
            </w:r>
            <w:r w:rsidR="004A7AA0" w:rsidRPr="004A7AA0">
              <w:rPr>
                <w:rFonts w:asciiTheme="minorHAnsi" w:eastAsiaTheme="minorEastAsia" w:hAnsiTheme="minorHAnsi"/>
                <w:noProof/>
                <w:color w:val="auto"/>
                <w:sz w:val="22"/>
              </w:rPr>
              <w:tab/>
            </w:r>
            <w:r w:rsidR="004A7AA0" w:rsidRPr="004A7AA0">
              <w:rPr>
                <w:rStyle w:val="Hyperlink"/>
                <w:noProof/>
              </w:rPr>
              <w:t>Jadwal Peneliti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7 \h </w:instrText>
            </w:r>
            <w:r w:rsidR="004A7AA0" w:rsidRPr="004A7AA0">
              <w:rPr>
                <w:noProof/>
                <w:webHidden/>
              </w:rPr>
            </w:r>
            <w:r w:rsidR="004A7AA0" w:rsidRPr="004A7AA0">
              <w:rPr>
                <w:noProof/>
                <w:webHidden/>
              </w:rPr>
              <w:fldChar w:fldCharType="separate"/>
            </w:r>
            <w:r w:rsidR="00420400">
              <w:rPr>
                <w:noProof/>
                <w:webHidden/>
              </w:rPr>
              <w:t>17</w:t>
            </w:r>
            <w:r w:rsidR="004A7AA0" w:rsidRPr="004A7AA0">
              <w:rPr>
                <w:noProof/>
                <w:webHidden/>
              </w:rPr>
              <w:fldChar w:fldCharType="end"/>
            </w:r>
          </w:hyperlink>
        </w:p>
        <w:p w14:paraId="168F5CAA" w14:textId="13C636A2" w:rsidR="004A7AA0" w:rsidRPr="004A7AA0" w:rsidRDefault="00D0511B" w:rsidP="004A7AA0">
          <w:pPr>
            <w:pStyle w:val="TOC1"/>
            <w:tabs>
              <w:tab w:val="right" w:leader="dot" w:pos="7928"/>
            </w:tabs>
            <w:spacing w:line="240" w:lineRule="auto"/>
            <w:rPr>
              <w:rFonts w:asciiTheme="minorHAnsi" w:eastAsiaTheme="minorEastAsia" w:hAnsiTheme="minorHAnsi"/>
              <w:noProof/>
              <w:color w:val="auto"/>
              <w:sz w:val="22"/>
            </w:rPr>
          </w:pPr>
          <w:hyperlink w:anchor="_Toc515708648" w:history="1">
            <w:r w:rsidR="004A7AA0" w:rsidRPr="004A7AA0">
              <w:rPr>
                <w:rStyle w:val="Hyperlink"/>
                <w:noProof/>
              </w:rPr>
              <w:t>Daftar Pustaka</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48 \h </w:instrText>
            </w:r>
            <w:r w:rsidR="004A7AA0" w:rsidRPr="004A7AA0">
              <w:rPr>
                <w:noProof/>
                <w:webHidden/>
              </w:rPr>
            </w:r>
            <w:r w:rsidR="004A7AA0" w:rsidRPr="004A7AA0">
              <w:rPr>
                <w:noProof/>
                <w:webHidden/>
              </w:rPr>
              <w:fldChar w:fldCharType="separate"/>
            </w:r>
            <w:r w:rsidR="00420400">
              <w:rPr>
                <w:noProof/>
                <w:webHidden/>
              </w:rPr>
              <w:t>18</w:t>
            </w:r>
            <w:r w:rsidR="004A7AA0" w:rsidRPr="004A7AA0">
              <w:rPr>
                <w:noProof/>
                <w:webHidden/>
              </w:rPr>
              <w:fldChar w:fldCharType="end"/>
            </w:r>
          </w:hyperlink>
        </w:p>
        <w:p w14:paraId="09BF02EE" w14:textId="2B71EBE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708618"/>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708619"/>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708620"/>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708621"/>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708622"/>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708623"/>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708624"/>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54413D3A"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420400">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5708625"/>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5708626"/>
      <w:r w:rsidR="004459E7" w:rsidRPr="00A566C2">
        <w:rPr>
          <w:b/>
        </w:rPr>
        <w:t>Kerangka Penelitian</w:t>
      </w:r>
      <w:bookmarkEnd w:id="11"/>
    </w:p>
    <w:p w14:paraId="2CD18545" w14:textId="5BD85622" w:rsidR="00320C29" w:rsidRDefault="006869A8" w:rsidP="00751ED6">
      <w:pPr>
        <w:spacing w:line="360" w:lineRule="auto"/>
        <w:ind w:firstLine="426"/>
        <w:jc w:val="both"/>
        <w:rPr>
          <w:rFonts w:cs="Times New Roman"/>
          <w:szCs w:val="24"/>
        </w:rPr>
      </w:pPr>
      <w:r>
        <w:rPr>
          <w:rFonts w:cs="Times New Roman"/>
          <w:szCs w:val="24"/>
        </w:rPr>
        <w:t xml:space="preserve"> </w:t>
      </w:r>
      <w:r w:rsidR="004459E7">
        <w:rPr>
          <w:rFonts w:cs="Times New Roman"/>
          <w:szCs w:val="24"/>
        </w:rPr>
        <w:t>Kerangka penelitian digunakan untuk mempermudah pemahaman tahapan-tahanpan yang penulis lakukan dalam penelitian tugas akhir.</w:t>
      </w:r>
    </w:p>
    <w:p w14:paraId="09C7673E" w14:textId="05A36061" w:rsidR="00CF0869" w:rsidRDefault="004406C9" w:rsidP="00CF0869">
      <w:pPr>
        <w:spacing w:line="240" w:lineRule="auto"/>
        <w:jc w:val="center"/>
        <w:rPr>
          <w:rFonts w:cs="Times New Roman"/>
          <w:szCs w:val="24"/>
        </w:rPr>
      </w:pPr>
      <w:r>
        <w:object w:dxaOrig="17520" w:dyaOrig="26745" w14:anchorId="6A204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pt;height:508.15pt" o:ole="">
            <v:imagedata r:id="rId18" o:title=""/>
          </v:shape>
          <o:OLEObject Type="Embed" ProgID="Visio.Drawing.15" ShapeID="_x0000_i1025" DrawAspect="Content" ObjectID="_1591039244" r:id="rId19"/>
        </w:object>
      </w:r>
    </w:p>
    <w:p w14:paraId="4D87FD6C" w14:textId="6C93C602"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221F76">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2" w:name="_Toc515708627"/>
      <w:r>
        <w:rPr>
          <w:b/>
        </w:rPr>
        <w:lastRenderedPageBreak/>
        <w:t>Pendahuluan</w:t>
      </w:r>
      <w:bookmarkEnd w:id="12"/>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3" w:name="_Toc515708628"/>
      <w:r>
        <w:rPr>
          <w:b/>
        </w:rPr>
        <w:t>Studi Pendahuluan</w:t>
      </w:r>
      <w:bookmarkEnd w:id="13"/>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1AF60445" w:rsidR="00B16D79" w:rsidRPr="00733E6D" w:rsidRDefault="00B16D79" w:rsidP="00733E6D">
      <w:pPr>
        <w:pStyle w:val="ListParagraph"/>
        <w:numPr>
          <w:ilvl w:val="2"/>
          <w:numId w:val="1"/>
        </w:numPr>
        <w:spacing w:line="360" w:lineRule="auto"/>
        <w:ind w:left="709"/>
        <w:jc w:val="both"/>
        <w:outlineLvl w:val="1"/>
        <w:rPr>
          <w:b/>
        </w:rPr>
      </w:pPr>
      <w:bookmarkStart w:id="14" w:name="_Toc515708629"/>
      <w:r w:rsidRPr="00733E6D">
        <w:rPr>
          <w:b/>
        </w:rPr>
        <w:t>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5708630"/>
      <w:r w:rsidRPr="00A566C2">
        <w:rPr>
          <w:b/>
        </w:rPr>
        <w:t>Metode Pengembangan Sistem</w:t>
      </w:r>
      <w:bookmarkEnd w:id="15"/>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6" w:name="_Toc515708631"/>
      <w:r>
        <w:rPr>
          <w:rFonts w:cs="Times New Roman"/>
          <w:b/>
          <w:color w:val="000000"/>
          <w:szCs w:val="24"/>
        </w:rPr>
        <w:t>Analisis Kebutuhan Sistem</w:t>
      </w:r>
      <w:bookmarkEnd w:id="16"/>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Default="00AF5D57" w:rsidP="00AF5D57">
      <w:pPr>
        <w:pStyle w:val="ListParagraph"/>
        <w:numPr>
          <w:ilvl w:val="3"/>
          <w:numId w:val="1"/>
        </w:numPr>
        <w:spacing w:line="360" w:lineRule="auto"/>
        <w:ind w:left="709"/>
        <w:jc w:val="both"/>
        <w:outlineLvl w:val="2"/>
      </w:pPr>
      <w:r>
        <w:lastRenderedPageBreak/>
        <w:t xml:space="preserve"> </w:t>
      </w:r>
      <w:bookmarkStart w:id="17" w:name="_Toc515708632"/>
      <w:r>
        <w:t>Analisis Masalah</w:t>
      </w:r>
      <w:bookmarkEnd w:id="17"/>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5A2CA426" w:rsidR="00AF5D57" w:rsidRDefault="00AF5D57" w:rsidP="00AF5D57">
      <w:pPr>
        <w:pStyle w:val="ListParagraph"/>
        <w:numPr>
          <w:ilvl w:val="0"/>
          <w:numId w:val="15"/>
        </w:numPr>
        <w:spacing w:line="360" w:lineRule="auto"/>
        <w:jc w:val="both"/>
      </w:pPr>
      <w:r>
        <w:t>Masih belum adanya alat yang dapat membantu tunanetra mengetahui benda</w:t>
      </w:r>
    </w:p>
    <w:p w14:paraId="67469428" w14:textId="06EE8A2E" w:rsidR="00AF5D57" w:rsidRDefault="00AF5D57" w:rsidP="00AF5D57">
      <w:pPr>
        <w:pStyle w:val="ListParagraph"/>
        <w:numPr>
          <w:ilvl w:val="3"/>
          <w:numId w:val="1"/>
        </w:numPr>
        <w:spacing w:line="360" w:lineRule="auto"/>
        <w:ind w:left="709"/>
        <w:jc w:val="both"/>
        <w:outlineLvl w:val="2"/>
      </w:pPr>
      <w:r>
        <w:t xml:space="preserve"> </w:t>
      </w:r>
      <w:bookmarkStart w:id="18" w:name="_Toc515708633"/>
      <w:r>
        <w:t xml:space="preserve">Analisis </w:t>
      </w:r>
      <w:r w:rsidR="00EA7E38">
        <w:t>Pengguna (</w:t>
      </w:r>
      <w:r w:rsidR="00EA7E38">
        <w:rPr>
          <w:i/>
        </w:rPr>
        <w:t>user)</w:t>
      </w:r>
      <w:bookmarkEnd w:id="18"/>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Default="00AF5D57" w:rsidP="00AF5D57">
      <w:pPr>
        <w:pStyle w:val="ListParagraph"/>
        <w:numPr>
          <w:ilvl w:val="3"/>
          <w:numId w:val="1"/>
        </w:numPr>
        <w:spacing w:line="360" w:lineRule="auto"/>
        <w:ind w:left="709"/>
        <w:jc w:val="both"/>
        <w:outlineLvl w:val="2"/>
      </w:pPr>
      <w:r>
        <w:t xml:space="preserve"> </w:t>
      </w:r>
      <w:bookmarkStart w:id="19" w:name="_Toc515708634"/>
      <w:r>
        <w:t>Analisis Kebutuhan Perangkat Keras</w:t>
      </w:r>
      <w:bookmarkEnd w:id="19"/>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7B4C9090" w:rsidR="00EA7E38" w:rsidRDefault="00EA7E38" w:rsidP="00EA7E38">
      <w:pPr>
        <w:pStyle w:val="ListParagraph"/>
        <w:numPr>
          <w:ilvl w:val="0"/>
          <w:numId w:val="16"/>
        </w:numPr>
        <w:spacing w:line="360" w:lineRule="auto"/>
        <w:jc w:val="both"/>
      </w:pPr>
      <w:r>
        <w:t>Raspberry pi 3</w:t>
      </w:r>
    </w:p>
    <w:p w14:paraId="4352CBDD" w14:textId="2206D361" w:rsidR="00A62B11" w:rsidRDefault="00A62B11" w:rsidP="00A62B11">
      <w:pPr>
        <w:pStyle w:val="ListParagraph"/>
        <w:spacing w:line="360" w:lineRule="auto"/>
        <w:ind w:left="1069"/>
        <w:jc w:val="both"/>
      </w:pPr>
      <w:r>
        <w:t xml:space="preserve">Sistem ini membutuhkan perangkat keras raspberry pi sebagai piranti computer/laptop yang mampu menjalankan Bahasa pemogramman python+opencv </w:t>
      </w:r>
      <w:r>
        <w:rPr>
          <w:i/>
        </w:rPr>
        <w:t xml:space="preserve">library </w:t>
      </w:r>
      <w:r>
        <w:t xml:space="preserve">untuk </w:t>
      </w:r>
      <w:r w:rsidR="00345865">
        <w:t>mengolah hasil deteksi dari sensor ultrasonik dan kamera webcam dengan menggunakan metode haar like feature. Spesifikasi perangkat raspberry pi ditunukan pada tabel dibawah ini.</w:t>
      </w:r>
    </w:p>
    <w:p w14:paraId="326A5809" w14:textId="3FC51074" w:rsidR="005F128E" w:rsidRDefault="005F128E" w:rsidP="005F128E">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420400">
        <w:rPr>
          <w:noProof/>
        </w:rPr>
        <w:t>1</w:t>
      </w:r>
      <w:r w:rsidR="004406C9">
        <w:rPr>
          <w:noProof/>
        </w:rPr>
        <w:fldChar w:fldCharType="end"/>
      </w:r>
      <w:r>
        <w:t xml:space="preserve"> Spesipikasi Raspberry Pi</w:t>
      </w:r>
    </w:p>
    <w:tbl>
      <w:tblPr>
        <w:tblStyle w:val="TableGrid"/>
        <w:tblW w:w="6864" w:type="dxa"/>
        <w:tblInd w:w="1069" w:type="dxa"/>
        <w:tblLook w:val="04A0" w:firstRow="1" w:lastRow="0" w:firstColumn="1" w:lastColumn="0" w:noHBand="0" w:noVBand="1"/>
      </w:tblPr>
      <w:tblGrid>
        <w:gridCol w:w="2470"/>
        <w:gridCol w:w="4394"/>
      </w:tblGrid>
      <w:tr w:rsidR="00345865" w14:paraId="3E2D468C" w14:textId="77777777" w:rsidTr="005F128E">
        <w:trPr>
          <w:tblHeader/>
        </w:trPr>
        <w:tc>
          <w:tcPr>
            <w:tcW w:w="2470" w:type="dxa"/>
          </w:tcPr>
          <w:p w14:paraId="7893C132" w14:textId="30F0A0DE" w:rsidR="00345865" w:rsidRPr="005F128E" w:rsidRDefault="00345865" w:rsidP="005F128E">
            <w:pPr>
              <w:pStyle w:val="ListParagraph"/>
              <w:ind w:left="0"/>
              <w:jc w:val="center"/>
              <w:rPr>
                <w:b/>
              </w:rPr>
            </w:pPr>
            <w:r w:rsidRPr="005F128E">
              <w:rPr>
                <w:b/>
              </w:rPr>
              <w:t>Perangkat</w:t>
            </w:r>
          </w:p>
        </w:tc>
        <w:tc>
          <w:tcPr>
            <w:tcW w:w="4394" w:type="dxa"/>
          </w:tcPr>
          <w:p w14:paraId="5767A4E2" w14:textId="1AD9C9D1" w:rsidR="00345865" w:rsidRPr="005F128E" w:rsidRDefault="00345865" w:rsidP="005F128E">
            <w:pPr>
              <w:pStyle w:val="ListParagraph"/>
              <w:ind w:left="0"/>
              <w:jc w:val="center"/>
              <w:rPr>
                <w:b/>
              </w:rPr>
            </w:pPr>
            <w:r w:rsidRPr="005F128E">
              <w:rPr>
                <w:b/>
              </w:rPr>
              <w:t>Spesipikasi</w:t>
            </w:r>
          </w:p>
        </w:tc>
      </w:tr>
      <w:tr w:rsidR="00345865" w14:paraId="669070B5" w14:textId="77777777" w:rsidTr="00345865">
        <w:tc>
          <w:tcPr>
            <w:tcW w:w="2470" w:type="dxa"/>
          </w:tcPr>
          <w:p w14:paraId="69F83788" w14:textId="2A441001" w:rsidR="00345865" w:rsidRDefault="00345865" w:rsidP="005F128E">
            <w:pPr>
              <w:pStyle w:val="ListParagraph"/>
              <w:ind w:left="0"/>
              <w:jc w:val="both"/>
            </w:pPr>
            <w:r>
              <w:t>Mikrokontroler</w:t>
            </w:r>
          </w:p>
        </w:tc>
        <w:tc>
          <w:tcPr>
            <w:tcW w:w="4394" w:type="dxa"/>
          </w:tcPr>
          <w:p w14:paraId="727751F7" w14:textId="5A9B55D9" w:rsidR="00345865" w:rsidRDefault="00345865" w:rsidP="005F128E">
            <w:pPr>
              <w:pStyle w:val="ListParagraph"/>
              <w:ind w:left="0"/>
              <w:jc w:val="both"/>
            </w:pPr>
            <w:r>
              <w:t>Raspberry Pi</w:t>
            </w:r>
          </w:p>
        </w:tc>
      </w:tr>
      <w:tr w:rsidR="00345865" w14:paraId="6E5237A8" w14:textId="77777777" w:rsidTr="00345865">
        <w:tc>
          <w:tcPr>
            <w:tcW w:w="2470" w:type="dxa"/>
          </w:tcPr>
          <w:p w14:paraId="4E40B2E2" w14:textId="604DE0AA" w:rsidR="00345865" w:rsidRDefault="00345865" w:rsidP="005F128E">
            <w:pPr>
              <w:pStyle w:val="ListParagraph"/>
              <w:ind w:left="0"/>
              <w:jc w:val="both"/>
            </w:pPr>
            <w:r>
              <w:t>System-on-Chip (SoC)</w:t>
            </w:r>
          </w:p>
        </w:tc>
        <w:tc>
          <w:tcPr>
            <w:tcW w:w="4394" w:type="dxa"/>
          </w:tcPr>
          <w:p w14:paraId="231B6DDB" w14:textId="1BE4D950" w:rsidR="00345865" w:rsidRDefault="00345865" w:rsidP="005F128E">
            <w:pPr>
              <w:pStyle w:val="ListParagraph"/>
              <w:ind w:left="0"/>
              <w:jc w:val="both"/>
            </w:pPr>
            <w:r>
              <w:t>Broadcom BCM2835 (CPU + GPU. DRAM is a separate chip stacked on top)</w:t>
            </w:r>
          </w:p>
        </w:tc>
      </w:tr>
      <w:tr w:rsidR="00345865" w14:paraId="3A9CFF1F" w14:textId="77777777" w:rsidTr="00345865">
        <w:tc>
          <w:tcPr>
            <w:tcW w:w="2470" w:type="dxa"/>
          </w:tcPr>
          <w:p w14:paraId="632E24B6" w14:textId="3E0530EB" w:rsidR="00345865" w:rsidRDefault="00345865" w:rsidP="00345865">
            <w:pPr>
              <w:pStyle w:val="ListParagraph"/>
              <w:ind w:left="0"/>
              <w:jc w:val="both"/>
            </w:pPr>
            <w:r>
              <w:t>CPU</w:t>
            </w:r>
          </w:p>
        </w:tc>
        <w:tc>
          <w:tcPr>
            <w:tcW w:w="4394" w:type="dxa"/>
          </w:tcPr>
          <w:p w14:paraId="7C433D8B" w14:textId="5B5C2091" w:rsidR="00345865" w:rsidRPr="00345865" w:rsidRDefault="00345865" w:rsidP="00345865">
            <w:pPr>
              <w:pStyle w:val="ListParagraph"/>
              <w:ind w:left="0"/>
              <w:jc w:val="both"/>
              <w:rPr>
                <w:i/>
              </w:rPr>
            </w:pPr>
            <w:r>
              <w:t xml:space="preserve">Broadcom VideoCore IV, OpenGL ES 2.0, OpenVG 1080p30 H.264 </w:t>
            </w:r>
            <w:r>
              <w:rPr>
                <w:i/>
              </w:rPr>
              <w:t>high-profile- encode/decode</w:t>
            </w:r>
          </w:p>
        </w:tc>
      </w:tr>
      <w:tr w:rsidR="00345865" w14:paraId="3B31CFBB" w14:textId="77777777" w:rsidTr="00345865">
        <w:tc>
          <w:tcPr>
            <w:tcW w:w="2470" w:type="dxa"/>
          </w:tcPr>
          <w:p w14:paraId="33F42B65" w14:textId="62746C36" w:rsidR="00345865" w:rsidRDefault="00345865" w:rsidP="00345865">
            <w:pPr>
              <w:pStyle w:val="ListParagraph"/>
              <w:ind w:left="0"/>
              <w:jc w:val="both"/>
            </w:pPr>
            <w:r>
              <w:t>GPU</w:t>
            </w:r>
          </w:p>
        </w:tc>
        <w:tc>
          <w:tcPr>
            <w:tcW w:w="4394" w:type="dxa"/>
          </w:tcPr>
          <w:p w14:paraId="39318115" w14:textId="49DC1B82" w:rsidR="00345865" w:rsidRDefault="00345865" w:rsidP="00345865">
            <w:pPr>
              <w:pStyle w:val="ListParagraph"/>
              <w:ind w:left="0"/>
              <w:jc w:val="both"/>
            </w:pPr>
            <w:r>
              <w:t xml:space="preserve">Broadcom VideoCore IV, OpenGL ES </w:t>
            </w:r>
            <w:proofErr w:type="gramStart"/>
            <w:r>
              <w:t>2.0,OpenVG</w:t>
            </w:r>
            <w:proofErr w:type="gramEnd"/>
            <w:r>
              <w:t xml:space="preserve"> 1080p30 H.264 high-profile encode/decode</w:t>
            </w:r>
          </w:p>
        </w:tc>
      </w:tr>
      <w:tr w:rsidR="00345865" w14:paraId="189F077A" w14:textId="77777777" w:rsidTr="00345865">
        <w:tc>
          <w:tcPr>
            <w:tcW w:w="2470" w:type="dxa"/>
          </w:tcPr>
          <w:p w14:paraId="00FB0F41" w14:textId="508A26E0" w:rsidR="00345865" w:rsidRDefault="00345865" w:rsidP="00345865">
            <w:pPr>
              <w:pStyle w:val="ListParagraph"/>
              <w:ind w:left="0"/>
              <w:jc w:val="both"/>
            </w:pPr>
            <w:r>
              <w:t>Memori (SDRAM)</w:t>
            </w:r>
          </w:p>
        </w:tc>
        <w:tc>
          <w:tcPr>
            <w:tcW w:w="4394" w:type="dxa"/>
          </w:tcPr>
          <w:p w14:paraId="3A84EDAE" w14:textId="3A49E628" w:rsidR="00345865" w:rsidRDefault="00345865" w:rsidP="00345865">
            <w:pPr>
              <w:pStyle w:val="ListParagraph"/>
              <w:ind w:left="0"/>
              <w:jc w:val="both"/>
            </w:pPr>
            <w:r>
              <w:t>256MB (until 15 Oct 2012); 512</w:t>
            </w:r>
            <w:proofErr w:type="gramStart"/>
            <w:r>
              <w:t>MB(</w:t>
            </w:r>
            <w:proofErr w:type="gramEnd"/>
            <w:r>
              <w:t>since 15 Oct 2012)</w:t>
            </w:r>
          </w:p>
        </w:tc>
      </w:tr>
      <w:tr w:rsidR="00345865" w14:paraId="4D78BEFA" w14:textId="77777777" w:rsidTr="00345865">
        <w:tc>
          <w:tcPr>
            <w:tcW w:w="2470" w:type="dxa"/>
          </w:tcPr>
          <w:p w14:paraId="27EE9B67" w14:textId="671B26D7" w:rsidR="00345865" w:rsidRDefault="00345865" w:rsidP="00345865">
            <w:pPr>
              <w:pStyle w:val="ListParagraph"/>
              <w:ind w:left="0"/>
              <w:jc w:val="both"/>
            </w:pPr>
            <w:r>
              <w:t>USB 2.0</w:t>
            </w:r>
          </w:p>
        </w:tc>
        <w:tc>
          <w:tcPr>
            <w:tcW w:w="4394" w:type="dxa"/>
          </w:tcPr>
          <w:p w14:paraId="07CC8E38" w14:textId="77DDCFEC" w:rsidR="00345865" w:rsidRDefault="00345865" w:rsidP="00345865">
            <w:pPr>
              <w:pStyle w:val="ListParagraph"/>
              <w:ind w:left="0"/>
              <w:jc w:val="both"/>
            </w:pPr>
            <w:r>
              <w:t>2 (via integrated USB hub)</w:t>
            </w:r>
          </w:p>
        </w:tc>
      </w:tr>
      <w:tr w:rsidR="00345865" w14:paraId="5658FED6" w14:textId="77777777" w:rsidTr="00345865">
        <w:tc>
          <w:tcPr>
            <w:tcW w:w="2470" w:type="dxa"/>
          </w:tcPr>
          <w:p w14:paraId="214013C5" w14:textId="48023A2C" w:rsidR="00345865" w:rsidRPr="00345865" w:rsidRDefault="00345865" w:rsidP="00345865">
            <w:pPr>
              <w:pStyle w:val="ListParagraph"/>
              <w:ind w:left="0"/>
              <w:jc w:val="both"/>
              <w:rPr>
                <w:i/>
              </w:rPr>
            </w:pPr>
            <w:r>
              <w:t xml:space="preserve">Video </w:t>
            </w:r>
            <w:r>
              <w:rPr>
                <w:i/>
              </w:rPr>
              <w:t>outputs</w:t>
            </w:r>
          </w:p>
        </w:tc>
        <w:tc>
          <w:tcPr>
            <w:tcW w:w="4394" w:type="dxa"/>
          </w:tcPr>
          <w:p w14:paraId="32432E6E" w14:textId="50E26143" w:rsidR="00345865" w:rsidRPr="00345865" w:rsidRDefault="00345865" w:rsidP="00345865">
            <w:pPr>
              <w:pStyle w:val="ListParagraph"/>
              <w:ind w:left="0"/>
              <w:jc w:val="both"/>
            </w:pPr>
            <w:r>
              <w:rPr>
                <w:i/>
              </w:rPr>
              <w:t xml:space="preserve">Composite video |composite </w:t>
            </w:r>
            <w:r>
              <w:t>RCA, HDMI</w:t>
            </w:r>
          </w:p>
        </w:tc>
      </w:tr>
      <w:tr w:rsidR="00345865" w14:paraId="2178076A" w14:textId="77777777" w:rsidTr="00345865">
        <w:tc>
          <w:tcPr>
            <w:tcW w:w="2470" w:type="dxa"/>
          </w:tcPr>
          <w:p w14:paraId="324EBFB9" w14:textId="5DC3C1D3" w:rsidR="00345865" w:rsidRDefault="00345865" w:rsidP="00345865">
            <w:pPr>
              <w:pStyle w:val="ListParagraph"/>
              <w:ind w:left="0"/>
              <w:jc w:val="both"/>
            </w:pPr>
            <w:r>
              <w:lastRenderedPageBreak/>
              <w:t>Audio</w:t>
            </w:r>
          </w:p>
        </w:tc>
        <w:tc>
          <w:tcPr>
            <w:tcW w:w="4394" w:type="dxa"/>
          </w:tcPr>
          <w:p w14:paraId="121DEF75" w14:textId="7FE4A372" w:rsidR="00345865" w:rsidRPr="00345865" w:rsidRDefault="00345865" w:rsidP="00345865">
            <w:pPr>
              <w:pStyle w:val="ListParagraph"/>
              <w:ind w:left="0"/>
              <w:jc w:val="both"/>
            </w:pPr>
            <w:r>
              <w:t xml:space="preserve">TRS </w:t>
            </w:r>
            <w:r>
              <w:rPr>
                <w:i/>
              </w:rPr>
              <w:t>connector | 3.5</w:t>
            </w:r>
            <w:r>
              <w:t xml:space="preserve">mm </w:t>
            </w:r>
            <w:r w:rsidR="005F128E">
              <w:t>jack, HDMI</w:t>
            </w:r>
          </w:p>
        </w:tc>
      </w:tr>
      <w:tr w:rsidR="005F128E" w14:paraId="17EFA18D" w14:textId="77777777" w:rsidTr="00345865">
        <w:tc>
          <w:tcPr>
            <w:tcW w:w="2470" w:type="dxa"/>
          </w:tcPr>
          <w:p w14:paraId="2319F50B" w14:textId="5BF6D2B9" w:rsidR="005F128E" w:rsidRPr="005F128E" w:rsidRDefault="005F128E" w:rsidP="00345865">
            <w:pPr>
              <w:pStyle w:val="ListParagraph"/>
              <w:ind w:left="0"/>
              <w:jc w:val="both"/>
              <w:rPr>
                <w:i/>
              </w:rPr>
            </w:pPr>
            <w:r w:rsidRPr="005F128E">
              <w:rPr>
                <w:i/>
              </w:rPr>
              <w:t>Onboard Storage</w:t>
            </w:r>
          </w:p>
        </w:tc>
        <w:tc>
          <w:tcPr>
            <w:tcW w:w="4394" w:type="dxa"/>
          </w:tcPr>
          <w:p w14:paraId="35DA6F61" w14:textId="1003A40E" w:rsidR="005F128E" w:rsidRDefault="005F128E" w:rsidP="00345865">
            <w:pPr>
              <w:pStyle w:val="ListParagraph"/>
              <w:ind w:left="0"/>
              <w:jc w:val="both"/>
            </w:pPr>
            <w:r>
              <w:t xml:space="preserve">Secure </w:t>
            </w:r>
            <w:r w:rsidRPr="005F128E">
              <w:t>Digital | SD / MM C / SDIO card slot</w:t>
            </w:r>
          </w:p>
        </w:tc>
      </w:tr>
      <w:tr w:rsidR="005F128E" w14:paraId="16B70F89" w14:textId="77777777" w:rsidTr="00345865">
        <w:tc>
          <w:tcPr>
            <w:tcW w:w="2470" w:type="dxa"/>
          </w:tcPr>
          <w:p w14:paraId="0A595C87" w14:textId="49034244" w:rsidR="005F128E" w:rsidRPr="005F128E" w:rsidRDefault="005F128E" w:rsidP="00345865">
            <w:pPr>
              <w:pStyle w:val="ListParagraph"/>
              <w:ind w:left="0"/>
              <w:jc w:val="both"/>
              <w:rPr>
                <w:i/>
              </w:rPr>
            </w:pPr>
            <w:r w:rsidRPr="005F128E">
              <w:rPr>
                <w:i/>
              </w:rPr>
              <w:t>Onboard Networks</w:t>
            </w:r>
          </w:p>
        </w:tc>
        <w:tc>
          <w:tcPr>
            <w:tcW w:w="4394" w:type="dxa"/>
          </w:tcPr>
          <w:p w14:paraId="213F5BF2" w14:textId="447B6094" w:rsidR="005F128E" w:rsidRDefault="005F128E" w:rsidP="00345865">
            <w:pPr>
              <w:pStyle w:val="ListParagraph"/>
              <w:ind w:left="0"/>
              <w:jc w:val="both"/>
            </w:pPr>
            <w:r w:rsidRPr="005F128E">
              <w:t>10/100 wired Ethernet RJ45</w:t>
            </w:r>
          </w:p>
        </w:tc>
      </w:tr>
      <w:tr w:rsidR="005F128E" w14:paraId="098A88E7" w14:textId="77777777" w:rsidTr="00345865">
        <w:tc>
          <w:tcPr>
            <w:tcW w:w="2470" w:type="dxa"/>
          </w:tcPr>
          <w:p w14:paraId="5C82BD44" w14:textId="4835E33C" w:rsidR="005F128E" w:rsidRPr="005F128E" w:rsidRDefault="005F128E" w:rsidP="00345865">
            <w:pPr>
              <w:pStyle w:val="ListParagraph"/>
              <w:ind w:left="0"/>
              <w:jc w:val="both"/>
              <w:rPr>
                <w:i/>
              </w:rPr>
            </w:pPr>
            <w:r w:rsidRPr="005F128E">
              <w:rPr>
                <w:i/>
              </w:rPr>
              <w:t>Low-level peripherals</w:t>
            </w:r>
          </w:p>
        </w:tc>
        <w:tc>
          <w:tcPr>
            <w:tcW w:w="4394" w:type="dxa"/>
          </w:tcPr>
          <w:p w14:paraId="1EA3B604" w14:textId="44F11E23" w:rsidR="005F128E" w:rsidRPr="005F128E" w:rsidRDefault="005F128E" w:rsidP="005F128E">
            <w:pPr>
              <w:pStyle w:val="ListParagraph"/>
              <w:ind w:left="-111"/>
              <w:jc w:val="both"/>
            </w:pPr>
            <w:r>
              <w:t>General Purpose Input O utput (GPIO) pins, Serial Peripheral Interface Bus (SPI), I²C, I²S, Universal asynchronous receiver/ trasmitter (UART)</w:t>
            </w:r>
          </w:p>
        </w:tc>
      </w:tr>
      <w:tr w:rsidR="005F128E" w14:paraId="4ED0F1D0" w14:textId="77777777" w:rsidTr="00345865">
        <w:tc>
          <w:tcPr>
            <w:tcW w:w="2470" w:type="dxa"/>
          </w:tcPr>
          <w:p w14:paraId="2E63006E" w14:textId="5F7DBBED" w:rsidR="005F128E" w:rsidRPr="005F128E" w:rsidRDefault="005F128E" w:rsidP="00345865">
            <w:pPr>
              <w:pStyle w:val="ListParagraph"/>
              <w:ind w:left="0"/>
              <w:jc w:val="both"/>
              <w:rPr>
                <w:i/>
              </w:rPr>
            </w:pPr>
            <w:r w:rsidRPr="005F128E">
              <w:rPr>
                <w:i/>
              </w:rPr>
              <w:t>Real-time clock</w:t>
            </w:r>
          </w:p>
        </w:tc>
        <w:tc>
          <w:tcPr>
            <w:tcW w:w="4394" w:type="dxa"/>
          </w:tcPr>
          <w:p w14:paraId="27143F66" w14:textId="0AA7A86C" w:rsidR="005F128E" w:rsidRDefault="005F128E" w:rsidP="005F128E">
            <w:pPr>
              <w:pStyle w:val="ListParagraph"/>
              <w:ind w:left="-111"/>
              <w:jc w:val="both"/>
            </w:pPr>
            <w:r>
              <w:t>None</w:t>
            </w:r>
          </w:p>
        </w:tc>
      </w:tr>
      <w:tr w:rsidR="005F128E" w14:paraId="1D807053" w14:textId="77777777" w:rsidTr="00345865">
        <w:tc>
          <w:tcPr>
            <w:tcW w:w="2470" w:type="dxa"/>
          </w:tcPr>
          <w:p w14:paraId="2DC608BA" w14:textId="16F0CDBE" w:rsidR="005F128E" w:rsidRPr="005F128E" w:rsidRDefault="005F128E" w:rsidP="005F128E">
            <w:pPr>
              <w:jc w:val="both"/>
              <w:rPr>
                <w:color w:val="auto"/>
              </w:rPr>
            </w:pPr>
            <w:r>
              <w:rPr>
                <w:rStyle w:val="fontstyle01"/>
              </w:rPr>
              <w:t>Power ratings</w:t>
            </w:r>
          </w:p>
        </w:tc>
        <w:tc>
          <w:tcPr>
            <w:tcW w:w="4394" w:type="dxa"/>
          </w:tcPr>
          <w:p w14:paraId="21498BAF" w14:textId="402C1185" w:rsidR="005F128E" w:rsidRDefault="005F128E" w:rsidP="005F128E">
            <w:pPr>
              <w:pStyle w:val="ListParagraph"/>
              <w:ind w:left="-111"/>
              <w:jc w:val="both"/>
            </w:pPr>
            <w:r w:rsidRPr="005F128E">
              <w:t>300 mA, (1.5 W)</w:t>
            </w:r>
          </w:p>
        </w:tc>
      </w:tr>
      <w:tr w:rsidR="005F128E" w14:paraId="5473C29E" w14:textId="77777777" w:rsidTr="00345865">
        <w:tc>
          <w:tcPr>
            <w:tcW w:w="2470" w:type="dxa"/>
          </w:tcPr>
          <w:p w14:paraId="6608C93F" w14:textId="71089DE8" w:rsidR="005F128E" w:rsidRDefault="005F128E" w:rsidP="005F128E">
            <w:pPr>
              <w:jc w:val="both"/>
              <w:rPr>
                <w:rStyle w:val="fontstyle01"/>
              </w:rPr>
            </w:pPr>
            <w:r w:rsidRPr="005F128E">
              <w:rPr>
                <w:rStyle w:val="fontstyle01"/>
              </w:rPr>
              <w:t>Power source</w:t>
            </w:r>
          </w:p>
        </w:tc>
        <w:tc>
          <w:tcPr>
            <w:tcW w:w="4394" w:type="dxa"/>
          </w:tcPr>
          <w:p w14:paraId="7A1D6334" w14:textId="1DB77876" w:rsidR="005F128E" w:rsidRPr="005F128E" w:rsidRDefault="005F128E" w:rsidP="005F128E">
            <w:pPr>
              <w:jc w:val="both"/>
            </w:pPr>
            <w:r>
              <w:rPr>
                <w:rStyle w:val="fontstyle01"/>
              </w:rPr>
              <w:t>5 V (DC) via Micro USB t ype B or GPIO header</w:t>
            </w:r>
          </w:p>
        </w:tc>
      </w:tr>
      <w:tr w:rsidR="005F128E" w14:paraId="37F731B6" w14:textId="77777777" w:rsidTr="00345865">
        <w:tc>
          <w:tcPr>
            <w:tcW w:w="2470" w:type="dxa"/>
          </w:tcPr>
          <w:p w14:paraId="0E9137FF" w14:textId="327EE335" w:rsidR="005F128E" w:rsidRPr="005F128E" w:rsidRDefault="005F128E" w:rsidP="005F128E">
            <w:pPr>
              <w:jc w:val="both"/>
              <w:rPr>
                <w:rStyle w:val="fontstyle01"/>
              </w:rPr>
            </w:pPr>
            <w:r>
              <w:rPr>
                <w:rStyle w:val="fontstyle01"/>
              </w:rPr>
              <w:t>Size</w:t>
            </w:r>
          </w:p>
        </w:tc>
        <w:tc>
          <w:tcPr>
            <w:tcW w:w="4394" w:type="dxa"/>
          </w:tcPr>
          <w:p w14:paraId="741DD812" w14:textId="693B3493" w:rsidR="005F128E" w:rsidRDefault="005F128E" w:rsidP="005F128E">
            <w:pPr>
              <w:jc w:val="both"/>
              <w:rPr>
                <w:rStyle w:val="fontstyle01"/>
              </w:rPr>
            </w:pPr>
            <w:r>
              <w:rPr>
                <w:rStyle w:val="fontstyle01"/>
              </w:rPr>
              <w:t>85.0 x 56.0 mm x 17mm</w:t>
            </w:r>
          </w:p>
        </w:tc>
      </w:tr>
    </w:tbl>
    <w:p w14:paraId="21890D61" w14:textId="76AD6D28" w:rsidR="00374C60" w:rsidRDefault="00374C60" w:rsidP="00EA7E38">
      <w:pPr>
        <w:pStyle w:val="ListParagraph"/>
        <w:numPr>
          <w:ilvl w:val="0"/>
          <w:numId w:val="16"/>
        </w:numPr>
        <w:spacing w:line="360" w:lineRule="auto"/>
        <w:jc w:val="both"/>
      </w:pPr>
      <w:r>
        <w:t>Sensor Ultrasonik HC-SR 04</w:t>
      </w:r>
    </w:p>
    <w:p w14:paraId="7641957C" w14:textId="69AD14DD" w:rsidR="005F128E" w:rsidRDefault="005F128E" w:rsidP="005F128E">
      <w:pPr>
        <w:pStyle w:val="ListParagraph"/>
        <w:spacing w:line="360" w:lineRule="auto"/>
        <w:ind w:left="1069"/>
        <w:jc w:val="both"/>
      </w:pPr>
      <w:r>
        <w:t>Sensor ini digunakan untuk mendeteksi jarak sehingga sensor ini akan di</w:t>
      </w:r>
      <w:r w:rsidR="00A94C1B">
        <w:t xml:space="preserve">jadikan inputan untuk proses identifikasi pada </w:t>
      </w:r>
      <w:r w:rsidR="00A94C1B">
        <w:rPr>
          <w:i/>
        </w:rPr>
        <w:t xml:space="preserve">prototype </w:t>
      </w:r>
      <w:r w:rsidR="00A94C1B">
        <w:t>tongkat tunanetra. Spesipikasi sensor Ultrasonik HC-SR 04 adalah sebagai berikut:</w:t>
      </w:r>
    </w:p>
    <w:p w14:paraId="655783E7" w14:textId="0E8B8856" w:rsidR="00A94C1B" w:rsidRDefault="00A94C1B" w:rsidP="00A94C1B">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420400">
        <w:rPr>
          <w:noProof/>
        </w:rPr>
        <w:t>2</w:t>
      </w:r>
      <w:r w:rsidR="004406C9">
        <w:rPr>
          <w:noProof/>
        </w:rPr>
        <w:fldChar w:fldCharType="end"/>
      </w:r>
      <w:r>
        <w:t xml:space="preserve"> Spesipikasi Sensor Ultrasonik HC-SR 04</w:t>
      </w:r>
    </w:p>
    <w:tbl>
      <w:tblPr>
        <w:tblStyle w:val="TableGrid"/>
        <w:tblW w:w="6864" w:type="dxa"/>
        <w:tblInd w:w="1069" w:type="dxa"/>
        <w:tblLook w:val="04A0" w:firstRow="1" w:lastRow="0" w:firstColumn="1" w:lastColumn="0" w:noHBand="0" w:noVBand="1"/>
      </w:tblPr>
      <w:tblGrid>
        <w:gridCol w:w="2612"/>
        <w:gridCol w:w="4252"/>
      </w:tblGrid>
      <w:tr w:rsidR="00A94C1B" w14:paraId="5F11BC5A" w14:textId="77777777" w:rsidTr="00A94C1B">
        <w:tc>
          <w:tcPr>
            <w:tcW w:w="2612" w:type="dxa"/>
          </w:tcPr>
          <w:p w14:paraId="399306D6" w14:textId="07DF4B57" w:rsidR="00A94C1B" w:rsidRPr="00A94C1B" w:rsidRDefault="00A94C1B" w:rsidP="00A94C1B">
            <w:pPr>
              <w:pStyle w:val="ListParagraph"/>
              <w:ind w:left="0"/>
              <w:jc w:val="center"/>
              <w:rPr>
                <w:b/>
              </w:rPr>
            </w:pPr>
            <w:r w:rsidRPr="00A94C1B">
              <w:rPr>
                <w:b/>
              </w:rPr>
              <w:t>Perangkat</w:t>
            </w:r>
          </w:p>
        </w:tc>
        <w:tc>
          <w:tcPr>
            <w:tcW w:w="4252" w:type="dxa"/>
          </w:tcPr>
          <w:p w14:paraId="587A18AE" w14:textId="7F9B37CA" w:rsidR="00A94C1B" w:rsidRPr="00A94C1B" w:rsidRDefault="00A94C1B" w:rsidP="00A94C1B">
            <w:pPr>
              <w:pStyle w:val="ListParagraph"/>
              <w:ind w:left="0"/>
              <w:jc w:val="center"/>
              <w:rPr>
                <w:b/>
              </w:rPr>
            </w:pPr>
            <w:r w:rsidRPr="00A94C1B">
              <w:rPr>
                <w:b/>
              </w:rPr>
              <w:t>Spesipikasi</w:t>
            </w:r>
          </w:p>
        </w:tc>
      </w:tr>
      <w:tr w:rsidR="00A94C1B" w14:paraId="21E40BEB" w14:textId="77777777" w:rsidTr="00A94C1B">
        <w:tc>
          <w:tcPr>
            <w:tcW w:w="2612" w:type="dxa"/>
          </w:tcPr>
          <w:p w14:paraId="4673AD2D" w14:textId="73B7E6FF" w:rsidR="00A94C1B" w:rsidRDefault="00A94C1B" w:rsidP="00A94C1B">
            <w:pPr>
              <w:pStyle w:val="ListParagraph"/>
              <w:ind w:left="0"/>
              <w:jc w:val="both"/>
            </w:pPr>
            <w:r>
              <w:t>Working Voltage</w:t>
            </w:r>
          </w:p>
        </w:tc>
        <w:tc>
          <w:tcPr>
            <w:tcW w:w="4252" w:type="dxa"/>
          </w:tcPr>
          <w:p w14:paraId="5EC76113" w14:textId="72115679" w:rsidR="00A94C1B" w:rsidRDefault="00A94C1B" w:rsidP="00A94C1B">
            <w:pPr>
              <w:pStyle w:val="ListParagraph"/>
              <w:ind w:left="0"/>
              <w:jc w:val="both"/>
            </w:pPr>
            <w:r>
              <w:t>DC 5 V</w:t>
            </w:r>
          </w:p>
        </w:tc>
      </w:tr>
      <w:tr w:rsidR="00A94C1B" w14:paraId="6C9D268D" w14:textId="77777777" w:rsidTr="00A94C1B">
        <w:tc>
          <w:tcPr>
            <w:tcW w:w="2612" w:type="dxa"/>
          </w:tcPr>
          <w:p w14:paraId="44A9ED12" w14:textId="49F86D2F" w:rsidR="00A94C1B" w:rsidRDefault="00A94C1B" w:rsidP="00A94C1B">
            <w:pPr>
              <w:pStyle w:val="ListParagraph"/>
              <w:ind w:left="0"/>
              <w:jc w:val="both"/>
            </w:pPr>
            <w:r>
              <w:t>Working Current</w:t>
            </w:r>
          </w:p>
        </w:tc>
        <w:tc>
          <w:tcPr>
            <w:tcW w:w="4252" w:type="dxa"/>
          </w:tcPr>
          <w:p w14:paraId="45F895F1" w14:textId="6BFAA806" w:rsidR="00A94C1B" w:rsidRDefault="00A94C1B" w:rsidP="00A94C1B">
            <w:pPr>
              <w:pStyle w:val="ListParagraph"/>
              <w:ind w:left="0"/>
              <w:jc w:val="both"/>
            </w:pPr>
            <w:r>
              <w:t>15mA</w:t>
            </w:r>
          </w:p>
        </w:tc>
      </w:tr>
      <w:tr w:rsidR="00A94C1B" w14:paraId="6A12EBBF" w14:textId="77777777" w:rsidTr="00A94C1B">
        <w:tc>
          <w:tcPr>
            <w:tcW w:w="2612" w:type="dxa"/>
          </w:tcPr>
          <w:p w14:paraId="63DCCD8E" w14:textId="1103840A" w:rsidR="00A94C1B" w:rsidRDefault="00A94C1B" w:rsidP="00A94C1B">
            <w:pPr>
              <w:pStyle w:val="ListParagraph"/>
              <w:ind w:left="0"/>
              <w:jc w:val="both"/>
            </w:pPr>
            <w:r>
              <w:t>Working Frequency</w:t>
            </w:r>
          </w:p>
        </w:tc>
        <w:tc>
          <w:tcPr>
            <w:tcW w:w="4252" w:type="dxa"/>
          </w:tcPr>
          <w:p w14:paraId="28C6B4CD" w14:textId="1D75FE6C" w:rsidR="00A94C1B" w:rsidRDefault="00A94C1B" w:rsidP="00A94C1B">
            <w:pPr>
              <w:pStyle w:val="ListParagraph"/>
              <w:ind w:left="0"/>
              <w:jc w:val="both"/>
            </w:pPr>
            <w:r>
              <w:t>40Hz</w:t>
            </w:r>
          </w:p>
        </w:tc>
      </w:tr>
      <w:tr w:rsidR="00A94C1B" w14:paraId="2BE25E93" w14:textId="77777777" w:rsidTr="00A94C1B">
        <w:tc>
          <w:tcPr>
            <w:tcW w:w="2612" w:type="dxa"/>
          </w:tcPr>
          <w:p w14:paraId="72EADEF7" w14:textId="2FC5D916" w:rsidR="00A94C1B" w:rsidRDefault="00A94C1B" w:rsidP="00A94C1B">
            <w:pPr>
              <w:pStyle w:val="ListParagraph"/>
              <w:ind w:left="0"/>
              <w:jc w:val="both"/>
            </w:pPr>
            <w:r>
              <w:t>Max Range</w:t>
            </w:r>
          </w:p>
        </w:tc>
        <w:tc>
          <w:tcPr>
            <w:tcW w:w="4252" w:type="dxa"/>
          </w:tcPr>
          <w:p w14:paraId="3778AF1B" w14:textId="50B867AE" w:rsidR="00A94C1B" w:rsidRDefault="00A94C1B" w:rsidP="00A94C1B">
            <w:pPr>
              <w:pStyle w:val="ListParagraph"/>
              <w:ind w:left="0"/>
              <w:jc w:val="both"/>
            </w:pPr>
            <w:r>
              <w:t>4m</w:t>
            </w:r>
          </w:p>
        </w:tc>
      </w:tr>
      <w:tr w:rsidR="00A94C1B" w14:paraId="5CF04047" w14:textId="77777777" w:rsidTr="00A94C1B">
        <w:tc>
          <w:tcPr>
            <w:tcW w:w="2612" w:type="dxa"/>
          </w:tcPr>
          <w:p w14:paraId="2652F6FC" w14:textId="2B2BACCB" w:rsidR="00A94C1B" w:rsidRDefault="00A94C1B" w:rsidP="00A94C1B">
            <w:pPr>
              <w:pStyle w:val="ListParagraph"/>
              <w:ind w:left="0"/>
              <w:jc w:val="both"/>
            </w:pPr>
            <w:r>
              <w:t>Min Range</w:t>
            </w:r>
          </w:p>
        </w:tc>
        <w:tc>
          <w:tcPr>
            <w:tcW w:w="4252" w:type="dxa"/>
          </w:tcPr>
          <w:p w14:paraId="57D9E342" w14:textId="3D31A0F9" w:rsidR="00A94C1B" w:rsidRDefault="00A94C1B" w:rsidP="00A94C1B">
            <w:pPr>
              <w:pStyle w:val="ListParagraph"/>
              <w:ind w:left="0"/>
              <w:jc w:val="both"/>
            </w:pPr>
            <w:r>
              <w:t>2cm</w:t>
            </w:r>
          </w:p>
        </w:tc>
      </w:tr>
      <w:tr w:rsidR="00A94C1B" w14:paraId="076120D0" w14:textId="77777777" w:rsidTr="00A94C1B">
        <w:tc>
          <w:tcPr>
            <w:tcW w:w="2612" w:type="dxa"/>
          </w:tcPr>
          <w:p w14:paraId="2909CC87" w14:textId="189DDA1A" w:rsidR="00A94C1B" w:rsidRDefault="00A94C1B" w:rsidP="00A94C1B">
            <w:pPr>
              <w:pStyle w:val="ListParagraph"/>
              <w:ind w:left="0"/>
              <w:jc w:val="both"/>
            </w:pPr>
            <w:r>
              <w:t>Measuring Angle</w:t>
            </w:r>
          </w:p>
        </w:tc>
        <w:tc>
          <w:tcPr>
            <w:tcW w:w="4252" w:type="dxa"/>
          </w:tcPr>
          <w:p w14:paraId="77F83048" w14:textId="29612161" w:rsidR="00A94C1B" w:rsidRDefault="00A94C1B" w:rsidP="00A94C1B">
            <w:pPr>
              <w:pStyle w:val="ListParagraph"/>
              <w:ind w:left="0"/>
              <w:jc w:val="both"/>
            </w:pPr>
            <w:r>
              <w:t xml:space="preserve">15 </w:t>
            </w:r>
            <w:proofErr w:type="gramStart"/>
            <w:r>
              <w:t>degree</w:t>
            </w:r>
            <w:proofErr w:type="gramEnd"/>
          </w:p>
        </w:tc>
      </w:tr>
      <w:tr w:rsidR="00A94C1B" w14:paraId="43E2A8A5" w14:textId="77777777" w:rsidTr="00A94C1B">
        <w:tc>
          <w:tcPr>
            <w:tcW w:w="2612" w:type="dxa"/>
          </w:tcPr>
          <w:p w14:paraId="229B08D8" w14:textId="0C9134E7" w:rsidR="00A94C1B" w:rsidRDefault="00A94C1B" w:rsidP="00A94C1B">
            <w:pPr>
              <w:pStyle w:val="ListParagraph"/>
              <w:ind w:left="0"/>
              <w:jc w:val="both"/>
            </w:pPr>
            <w:r>
              <w:t>Trigger Input Signal</w:t>
            </w:r>
          </w:p>
        </w:tc>
        <w:tc>
          <w:tcPr>
            <w:tcW w:w="4252" w:type="dxa"/>
          </w:tcPr>
          <w:p w14:paraId="30AEFB12" w14:textId="02E96C03" w:rsidR="00A94C1B" w:rsidRDefault="00A94C1B" w:rsidP="00A94C1B">
            <w:pPr>
              <w:pStyle w:val="ListParagraph"/>
              <w:ind w:left="0"/>
              <w:jc w:val="both"/>
            </w:pPr>
            <w:r>
              <w:t>10uS TTL pulse</w:t>
            </w:r>
          </w:p>
        </w:tc>
      </w:tr>
      <w:tr w:rsidR="00A94C1B" w14:paraId="41979428" w14:textId="77777777" w:rsidTr="00A94C1B">
        <w:tc>
          <w:tcPr>
            <w:tcW w:w="2612" w:type="dxa"/>
          </w:tcPr>
          <w:p w14:paraId="6497C7F0" w14:textId="04AF3717" w:rsidR="00A94C1B" w:rsidRDefault="00A94C1B" w:rsidP="00A94C1B">
            <w:pPr>
              <w:pStyle w:val="ListParagraph"/>
              <w:ind w:left="0"/>
              <w:jc w:val="both"/>
            </w:pPr>
            <w:r>
              <w:t>Echo Output Signal</w:t>
            </w:r>
          </w:p>
        </w:tc>
        <w:tc>
          <w:tcPr>
            <w:tcW w:w="4252" w:type="dxa"/>
          </w:tcPr>
          <w:p w14:paraId="2DDE3B59" w14:textId="5F704C29" w:rsidR="00A94C1B" w:rsidRDefault="00A94C1B" w:rsidP="00A94C1B">
            <w:pPr>
              <w:pStyle w:val="ListParagraph"/>
              <w:ind w:left="0"/>
              <w:jc w:val="both"/>
            </w:pPr>
            <w:r>
              <w:t>Input TTL lever signal and the range in proportion</w:t>
            </w:r>
          </w:p>
        </w:tc>
      </w:tr>
      <w:tr w:rsidR="00A94C1B" w14:paraId="0FE15F8E" w14:textId="77777777" w:rsidTr="00A94C1B">
        <w:tc>
          <w:tcPr>
            <w:tcW w:w="2612" w:type="dxa"/>
          </w:tcPr>
          <w:p w14:paraId="5B2DD7AC" w14:textId="7AF63C85" w:rsidR="00A94C1B" w:rsidRDefault="00A94C1B" w:rsidP="00A94C1B">
            <w:pPr>
              <w:pStyle w:val="ListParagraph"/>
              <w:ind w:left="0"/>
              <w:jc w:val="both"/>
            </w:pPr>
            <w:r>
              <w:t>Dimension</w:t>
            </w:r>
          </w:p>
        </w:tc>
        <w:tc>
          <w:tcPr>
            <w:tcW w:w="4252" w:type="dxa"/>
          </w:tcPr>
          <w:p w14:paraId="08B7D7E0" w14:textId="52912CDD" w:rsidR="00A94C1B" w:rsidRDefault="00A94C1B" w:rsidP="00A94C1B">
            <w:pPr>
              <w:pStyle w:val="ListParagraph"/>
              <w:ind w:left="0"/>
              <w:jc w:val="both"/>
            </w:pPr>
            <w:r>
              <w:t>45 x 20 x 15 mm</w:t>
            </w:r>
          </w:p>
        </w:tc>
      </w:tr>
    </w:tbl>
    <w:p w14:paraId="59F61DDA" w14:textId="349C8468" w:rsidR="00374C60" w:rsidRDefault="00374C60" w:rsidP="00EA7E38">
      <w:pPr>
        <w:pStyle w:val="ListParagraph"/>
        <w:numPr>
          <w:ilvl w:val="0"/>
          <w:numId w:val="16"/>
        </w:numPr>
        <w:spacing w:line="360" w:lineRule="auto"/>
        <w:jc w:val="both"/>
      </w:pPr>
      <w:r>
        <w:t>Kamera Webcam</w:t>
      </w:r>
      <w:r w:rsidR="00DB3ACA">
        <w:t xml:space="preserve"> Logitech C2</w:t>
      </w:r>
      <w:r w:rsidR="00420400">
        <w:t>7</w:t>
      </w:r>
      <w:r w:rsidR="00DB3ACA">
        <w:t>0</w:t>
      </w:r>
    </w:p>
    <w:p w14:paraId="4FAC28D0" w14:textId="10FCD094" w:rsidR="00A94C1B" w:rsidRDefault="00A94C1B" w:rsidP="00A94C1B">
      <w:pPr>
        <w:pStyle w:val="ListParagraph"/>
        <w:spacing w:line="360" w:lineRule="auto"/>
        <w:ind w:left="1069"/>
        <w:jc w:val="both"/>
      </w:pPr>
      <w:r>
        <w:t>Kamera webcam digunakan</w:t>
      </w:r>
      <w:r w:rsidR="00DB3ACA">
        <w:t xml:space="preserve"> sebagai inputan </w:t>
      </w:r>
      <w:r>
        <w:t xml:space="preserve">untuk mengambil data gambar awal sebelum diproses menggunakan </w:t>
      </w:r>
      <w:r w:rsidR="00DB3ACA">
        <w:t xml:space="preserve">opencv dan metode </w:t>
      </w:r>
      <w:r w:rsidR="00DB3ACA" w:rsidRPr="00DB3ACA">
        <w:rPr>
          <w:i/>
        </w:rPr>
        <w:t>haar like feature</w:t>
      </w:r>
      <w:r w:rsidR="00DB3ACA">
        <w:rPr>
          <w:i/>
        </w:rPr>
        <w:t xml:space="preserve">. </w:t>
      </w:r>
      <w:r w:rsidR="00DB3ACA">
        <w:t>Untuk spesipikasi kamera webcam logitech C</w:t>
      </w:r>
      <w:r w:rsidR="00420400">
        <w:t>7</w:t>
      </w:r>
      <w:r w:rsidR="00DB3ACA">
        <w:t>0 adalah sebagai berikut:</w:t>
      </w:r>
    </w:p>
    <w:p w14:paraId="499F50BB" w14:textId="5302FFFF" w:rsidR="003300C3" w:rsidRDefault="003300C3" w:rsidP="003300C3">
      <w:pPr>
        <w:pStyle w:val="Caption"/>
        <w:keepNext/>
        <w:spacing w:after="0"/>
      </w:pPr>
      <w:r>
        <w:t xml:space="preserve">Table </w:t>
      </w:r>
      <w:r w:rsidR="004406C9">
        <w:rPr>
          <w:noProof/>
        </w:rPr>
        <w:fldChar w:fldCharType="begin"/>
      </w:r>
      <w:r w:rsidR="004406C9">
        <w:rPr>
          <w:noProof/>
        </w:rPr>
        <w:instrText xml:space="preserve"> SEQ Table \* ARABIC </w:instrText>
      </w:r>
      <w:r w:rsidR="004406C9">
        <w:rPr>
          <w:noProof/>
        </w:rPr>
        <w:fldChar w:fldCharType="separate"/>
      </w:r>
      <w:r w:rsidR="00420400">
        <w:rPr>
          <w:noProof/>
        </w:rPr>
        <w:t>3</w:t>
      </w:r>
      <w:r w:rsidR="004406C9">
        <w:rPr>
          <w:noProof/>
        </w:rPr>
        <w:fldChar w:fldCharType="end"/>
      </w:r>
      <w:r>
        <w:t xml:space="preserve"> Kamera Webcam Logitech C2</w:t>
      </w:r>
      <w:r w:rsidR="00420400">
        <w:t>7</w:t>
      </w:r>
      <w:r>
        <w:t>0</w:t>
      </w:r>
    </w:p>
    <w:tbl>
      <w:tblPr>
        <w:tblStyle w:val="TableGrid"/>
        <w:tblW w:w="6864" w:type="dxa"/>
        <w:tblInd w:w="1069" w:type="dxa"/>
        <w:tblLook w:val="04A0" w:firstRow="1" w:lastRow="0" w:firstColumn="1" w:lastColumn="0" w:noHBand="0" w:noVBand="1"/>
      </w:tblPr>
      <w:tblGrid>
        <w:gridCol w:w="2612"/>
        <w:gridCol w:w="4252"/>
      </w:tblGrid>
      <w:tr w:rsidR="00DB3ACA" w14:paraId="50FD42E5" w14:textId="77777777" w:rsidTr="003300C3">
        <w:trPr>
          <w:tblHeader/>
        </w:trPr>
        <w:tc>
          <w:tcPr>
            <w:tcW w:w="2612" w:type="dxa"/>
          </w:tcPr>
          <w:p w14:paraId="087D2CE3" w14:textId="2530852C" w:rsidR="00DB3ACA" w:rsidRPr="00DB3ACA" w:rsidRDefault="00DB3ACA" w:rsidP="003300C3">
            <w:pPr>
              <w:pStyle w:val="ListParagraph"/>
              <w:ind w:left="0"/>
              <w:jc w:val="center"/>
              <w:rPr>
                <w:b/>
              </w:rPr>
            </w:pPr>
            <w:r w:rsidRPr="00DB3ACA">
              <w:rPr>
                <w:b/>
              </w:rPr>
              <w:t>Perangkat</w:t>
            </w:r>
          </w:p>
        </w:tc>
        <w:tc>
          <w:tcPr>
            <w:tcW w:w="4252" w:type="dxa"/>
          </w:tcPr>
          <w:p w14:paraId="452FAC99" w14:textId="03C0A378" w:rsidR="00DB3ACA" w:rsidRPr="00DB3ACA" w:rsidRDefault="00DB3ACA" w:rsidP="003300C3">
            <w:pPr>
              <w:pStyle w:val="ListParagraph"/>
              <w:ind w:left="0"/>
              <w:jc w:val="center"/>
              <w:rPr>
                <w:b/>
              </w:rPr>
            </w:pPr>
            <w:r w:rsidRPr="00DB3ACA">
              <w:rPr>
                <w:b/>
              </w:rPr>
              <w:t>Spesi</w:t>
            </w:r>
            <w:r w:rsidR="00EB3109">
              <w:rPr>
                <w:b/>
              </w:rPr>
              <w:t>f</w:t>
            </w:r>
            <w:r w:rsidRPr="00DB3ACA">
              <w:rPr>
                <w:b/>
              </w:rPr>
              <w:t>ikasi</w:t>
            </w:r>
          </w:p>
        </w:tc>
      </w:tr>
      <w:tr w:rsidR="00DB3ACA" w14:paraId="52B9BB4A" w14:textId="77777777" w:rsidTr="00DB3ACA">
        <w:tc>
          <w:tcPr>
            <w:tcW w:w="2612" w:type="dxa"/>
          </w:tcPr>
          <w:p w14:paraId="1EFC38D0" w14:textId="6B6B7E17" w:rsidR="00DB3ACA" w:rsidRPr="003300C3" w:rsidRDefault="003300C3" w:rsidP="003300C3">
            <w:pPr>
              <w:pStyle w:val="ListParagraph"/>
              <w:ind w:left="0"/>
              <w:jc w:val="both"/>
              <w:rPr>
                <w:rFonts w:cs="Times New Roman"/>
                <w:szCs w:val="24"/>
              </w:rPr>
            </w:pPr>
            <w:r w:rsidRPr="003300C3">
              <w:rPr>
                <w:rFonts w:cs="Times New Roman"/>
                <w:szCs w:val="24"/>
              </w:rPr>
              <w:t>Connection Type</w:t>
            </w:r>
          </w:p>
        </w:tc>
        <w:tc>
          <w:tcPr>
            <w:tcW w:w="4252" w:type="dxa"/>
          </w:tcPr>
          <w:p w14:paraId="4D1C5370" w14:textId="6C6981E8" w:rsidR="00DB3ACA" w:rsidRPr="003300C3" w:rsidRDefault="00DB3ACA" w:rsidP="003300C3">
            <w:pPr>
              <w:pStyle w:val="ListParagraph"/>
              <w:ind w:left="0"/>
              <w:jc w:val="both"/>
              <w:rPr>
                <w:rFonts w:cs="Times New Roman"/>
                <w:szCs w:val="24"/>
              </w:rPr>
            </w:pPr>
            <w:r w:rsidRPr="003300C3">
              <w:rPr>
                <w:rFonts w:cs="Times New Roman"/>
                <w:szCs w:val="24"/>
              </w:rPr>
              <w:t>Corded USB</w:t>
            </w:r>
          </w:p>
        </w:tc>
      </w:tr>
      <w:tr w:rsidR="00DB3ACA" w14:paraId="14E11CB7" w14:textId="77777777" w:rsidTr="00DB3ACA">
        <w:tc>
          <w:tcPr>
            <w:tcW w:w="2612" w:type="dxa"/>
          </w:tcPr>
          <w:p w14:paraId="3A52EA4A" w14:textId="14456E13" w:rsidR="00DB3ACA" w:rsidRPr="003300C3" w:rsidRDefault="00DB3ACA" w:rsidP="003300C3">
            <w:pPr>
              <w:pStyle w:val="ListParagraph"/>
              <w:ind w:left="0"/>
              <w:jc w:val="both"/>
              <w:rPr>
                <w:rFonts w:cs="Times New Roman"/>
                <w:szCs w:val="24"/>
              </w:rPr>
            </w:pPr>
            <w:r w:rsidRPr="003300C3">
              <w:rPr>
                <w:rFonts w:cs="Times New Roman"/>
                <w:szCs w:val="24"/>
              </w:rPr>
              <w:t>USB Type</w:t>
            </w:r>
          </w:p>
        </w:tc>
        <w:tc>
          <w:tcPr>
            <w:tcW w:w="4252" w:type="dxa"/>
          </w:tcPr>
          <w:p w14:paraId="19F2DBA6" w14:textId="4A71ED1D" w:rsidR="00DB3ACA" w:rsidRPr="003300C3" w:rsidRDefault="00DB3ACA" w:rsidP="003300C3">
            <w:pPr>
              <w:pStyle w:val="ListParagraph"/>
              <w:ind w:left="0"/>
              <w:jc w:val="both"/>
              <w:rPr>
                <w:rFonts w:cs="Times New Roman"/>
                <w:szCs w:val="24"/>
              </w:rPr>
            </w:pPr>
            <w:r w:rsidRPr="003300C3">
              <w:rPr>
                <w:rFonts w:cs="Times New Roman"/>
                <w:szCs w:val="24"/>
              </w:rPr>
              <w:t>High Speed USB 2.0, UVC</w:t>
            </w:r>
          </w:p>
        </w:tc>
      </w:tr>
      <w:tr w:rsidR="00DB3ACA" w14:paraId="2171C916" w14:textId="77777777" w:rsidTr="00DB3ACA">
        <w:tc>
          <w:tcPr>
            <w:tcW w:w="2612" w:type="dxa"/>
          </w:tcPr>
          <w:p w14:paraId="1B174ECE" w14:textId="7ABCFCE6" w:rsidR="00DB3ACA" w:rsidRPr="003300C3" w:rsidRDefault="00DB3ACA" w:rsidP="003300C3">
            <w:pPr>
              <w:pStyle w:val="ListParagraph"/>
              <w:ind w:left="0"/>
              <w:jc w:val="both"/>
              <w:rPr>
                <w:rFonts w:cs="Times New Roman"/>
                <w:szCs w:val="24"/>
              </w:rPr>
            </w:pPr>
            <w:r w:rsidRPr="003300C3">
              <w:rPr>
                <w:rFonts w:cs="Times New Roman"/>
                <w:szCs w:val="24"/>
              </w:rPr>
              <w:t>USB VID_PID</w:t>
            </w:r>
          </w:p>
        </w:tc>
        <w:tc>
          <w:tcPr>
            <w:tcW w:w="4252" w:type="dxa"/>
          </w:tcPr>
          <w:p w14:paraId="683702C2" w14:textId="7AFE3126" w:rsidR="00DB3ACA" w:rsidRPr="003300C3" w:rsidRDefault="00DB3ACA" w:rsidP="003300C3">
            <w:pPr>
              <w:pStyle w:val="ListParagraph"/>
              <w:ind w:left="0"/>
              <w:jc w:val="both"/>
              <w:rPr>
                <w:rFonts w:cs="Times New Roman"/>
                <w:szCs w:val="24"/>
              </w:rPr>
            </w:pPr>
            <w:r w:rsidRPr="003300C3">
              <w:rPr>
                <w:rFonts w:cs="Times New Roman"/>
                <w:szCs w:val="24"/>
              </w:rPr>
              <w:t>VID_046D&amp;PID_0802</w:t>
            </w:r>
          </w:p>
        </w:tc>
      </w:tr>
      <w:tr w:rsidR="00DB3ACA" w14:paraId="22692145" w14:textId="77777777" w:rsidTr="00DB3ACA">
        <w:tc>
          <w:tcPr>
            <w:tcW w:w="2612" w:type="dxa"/>
          </w:tcPr>
          <w:p w14:paraId="253C0718" w14:textId="17F9757D" w:rsidR="00DB3ACA" w:rsidRPr="003300C3" w:rsidRDefault="00DB3ACA" w:rsidP="003300C3">
            <w:pPr>
              <w:pStyle w:val="ListParagraph"/>
              <w:ind w:left="0"/>
              <w:jc w:val="both"/>
              <w:rPr>
                <w:rFonts w:cs="Times New Roman"/>
                <w:szCs w:val="24"/>
              </w:rPr>
            </w:pPr>
            <w:r w:rsidRPr="003300C3">
              <w:rPr>
                <w:rFonts w:cs="Times New Roman"/>
                <w:szCs w:val="24"/>
              </w:rPr>
              <w:t>Microphone</w:t>
            </w:r>
          </w:p>
        </w:tc>
        <w:tc>
          <w:tcPr>
            <w:tcW w:w="4252" w:type="dxa"/>
          </w:tcPr>
          <w:p w14:paraId="0AE8DCBE" w14:textId="00B5B03C" w:rsidR="00DB3ACA" w:rsidRPr="003300C3" w:rsidRDefault="00DB3ACA" w:rsidP="003300C3">
            <w:pPr>
              <w:pStyle w:val="ListParagraph"/>
              <w:ind w:left="0"/>
              <w:jc w:val="both"/>
              <w:rPr>
                <w:rFonts w:cs="Times New Roman"/>
                <w:szCs w:val="24"/>
              </w:rPr>
            </w:pPr>
            <w:r w:rsidRPr="003300C3">
              <w:rPr>
                <w:rFonts w:cs="Times New Roman"/>
                <w:szCs w:val="24"/>
              </w:rPr>
              <w:t>Yes, Noise suppression</w:t>
            </w:r>
          </w:p>
        </w:tc>
      </w:tr>
      <w:tr w:rsidR="00DB3ACA" w14:paraId="50BF5DD3" w14:textId="77777777" w:rsidTr="00DB3ACA">
        <w:tc>
          <w:tcPr>
            <w:tcW w:w="2612" w:type="dxa"/>
          </w:tcPr>
          <w:p w14:paraId="362E090B" w14:textId="7A4C1266" w:rsidR="00DB3ACA" w:rsidRPr="003300C3" w:rsidRDefault="00DB3ACA" w:rsidP="003300C3">
            <w:pPr>
              <w:pStyle w:val="ListParagraph"/>
              <w:ind w:left="0"/>
              <w:jc w:val="both"/>
              <w:rPr>
                <w:rFonts w:cs="Times New Roman"/>
                <w:szCs w:val="24"/>
              </w:rPr>
            </w:pPr>
            <w:r w:rsidRPr="003300C3">
              <w:rPr>
                <w:rFonts w:cs="Times New Roman"/>
                <w:szCs w:val="24"/>
              </w:rPr>
              <w:t>Lens and Sensor Type</w:t>
            </w:r>
          </w:p>
        </w:tc>
        <w:tc>
          <w:tcPr>
            <w:tcW w:w="4252" w:type="dxa"/>
          </w:tcPr>
          <w:p w14:paraId="1F1DAE95" w14:textId="26FB3976" w:rsidR="00DB3ACA" w:rsidRPr="003300C3" w:rsidRDefault="00DB3ACA" w:rsidP="003300C3">
            <w:pPr>
              <w:pStyle w:val="ListParagraph"/>
              <w:ind w:left="0"/>
              <w:jc w:val="both"/>
              <w:rPr>
                <w:rFonts w:cs="Times New Roman"/>
                <w:szCs w:val="24"/>
              </w:rPr>
            </w:pPr>
            <w:r w:rsidRPr="003300C3">
              <w:rPr>
                <w:rFonts w:cs="Times New Roman"/>
                <w:szCs w:val="24"/>
              </w:rPr>
              <w:t>Plastic, CMOS</w:t>
            </w:r>
          </w:p>
        </w:tc>
      </w:tr>
      <w:tr w:rsidR="00DB3ACA" w14:paraId="66FA3ED1" w14:textId="77777777" w:rsidTr="00DB3ACA">
        <w:tc>
          <w:tcPr>
            <w:tcW w:w="2612" w:type="dxa"/>
          </w:tcPr>
          <w:p w14:paraId="587F3D5F" w14:textId="38887FAD" w:rsidR="00DB3ACA" w:rsidRPr="003300C3" w:rsidRDefault="00DB3ACA" w:rsidP="003300C3">
            <w:pPr>
              <w:pStyle w:val="ListParagraph"/>
              <w:ind w:left="0"/>
              <w:jc w:val="both"/>
              <w:rPr>
                <w:rFonts w:cs="Times New Roman"/>
                <w:szCs w:val="24"/>
              </w:rPr>
            </w:pPr>
            <w:r w:rsidRPr="003300C3">
              <w:rPr>
                <w:rFonts w:cs="Times New Roman"/>
                <w:szCs w:val="24"/>
              </w:rPr>
              <w:lastRenderedPageBreak/>
              <w:t>Focus Type</w:t>
            </w:r>
          </w:p>
        </w:tc>
        <w:tc>
          <w:tcPr>
            <w:tcW w:w="4252" w:type="dxa"/>
          </w:tcPr>
          <w:p w14:paraId="2462378F" w14:textId="7632AC94" w:rsidR="00DB3ACA" w:rsidRPr="003300C3" w:rsidRDefault="00DB3ACA" w:rsidP="003300C3">
            <w:pPr>
              <w:pStyle w:val="ListParagraph"/>
              <w:ind w:left="0"/>
              <w:jc w:val="both"/>
              <w:rPr>
                <w:rFonts w:cs="Times New Roman"/>
                <w:szCs w:val="24"/>
              </w:rPr>
            </w:pPr>
            <w:r w:rsidRPr="003300C3">
              <w:rPr>
                <w:rFonts w:cs="Times New Roman"/>
                <w:szCs w:val="24"/>
              </w:rPr>
              <w:t>Manual</w:t>
            </w:r>
          </w:p>
        </w:tc>
      </w:tr>
      <w:tr w:rsidR="00DB3ACA" w14:paraId="1121977C" w14:textId="77777777" w:rsidTr="00DB3ACA">
        <w:tc>
          <w:tcPr>
            <w:tcW w:w="2612" w:type="dxa"/>
          </w:tcPr>
          <w:p w14:paraId="2D8A1153" w14:textId="7D50E02C" w:rsidR="00DB3ACA" w:rsidRPr="003300C3" w:rsidRDefault="00DB3ACA" w:rsidP="003300C3">
            <w:pPr>
              <w:pStyle w:val="ListParagraph"/>
              <w:ind w:left="0"/>
              <w:jc w:val="both"/>
              <w:rPr>
                <w:rFonts w:cs="Times New Roman"/>
                <w:szCs w:val="24"/>
              </w:rPr>
            </w:pPr>
            <w:r w:rsidRPr="003300C3">
              <w:rPr>
                <w:rFonts w:cs="Times New Roman"/>
                <w:szCs w:val="24"/>
              </w:rPr>
              <w:t>Field of View (FOV)</w:t>
            </w:r>
          </w:p>
        </w:tc>
        <w:tc>
          <w:tcPr>
            <w:tcW w:w="4252" w:type="dxa"/>
          </w:tcPr>
          <w:p w14:paraId="24C7695B" w14:textId="3B85906F" w:rsidR="00DB3ACA" w:rsidRPr="003300C3" w:rsidRDefault="00DB3ACA" w:rsidP="003300C3">
            <w:pPr>
              <w:pStyle w:val="ListParagraph"/>
              <w:ind w:left="0"/>
              <w:jc w:val="both"/>
              <w:rPr>
                <w:rFonts w:cs="Times New Roman"/>
                <w:szCs w:val="24"/>
              </w:rPr>
            </w:pPr>
            <w:r w:rsidRPr="003300C3">
              <w:rPr>
                <w:rFonts w:cs="Times New Roman"/>
                <w:szCs w:val="24"/>
              </w:rPr>
              <w:t>60°</w:t>
            </w:r>
          </w:p>
        </w:tc>
      </w:tr>
      <w:tr w:rsidR="00DB3ACA" w14:paraId="6EB63BBB" w14:textId="77777777" w:rsidTr="00DB3ACA">
        <w:tc>
          <w:tcPr>
            <w:tcW w:w="2612" w:type="dxa"/>
          </w:tcPr>
          <w:p w14:paraId="0A6F3201" w14:textId="03C521CB" w:rsidR="00DB3ACA" w:rsidRPr="003300C3" w:rsidRDefault="00DB3ACA" w:rsidP="003300C3">
            <w:pPr>
              <w:pStyle w:val="ListParagraph"/>
              <w:ind w:left="0"/>
              <w:jc w:val="both"/>
              <w:rPr>
                <w:rFonts w:cs="Times New Roman"/>
                <w:szCs w:val="24"/>
              </w:rPr>
            </w:pPr>
            <w:r w:rsidRPr="003300C3">
              <w:rPr>
                <w:rFonts w:cs="Times New Roman"/>
                <w:szCs w:val="24"/>
              </w:rPr>
              <w:t>Focal Length</w:t>
            </w:r>
          </w:p>
        </w:tc>
        <w:tc>
          <w:tcPr>
            <w:tcW w:w="4252" w:type="dxa"/>
          </w:tcPr>
          <w:p w14:paraId="66DE06C2" w14:textId="4DEC9990" w:rsidR="00DB3ACA" w:rsidRPr="003300C3" w:rsidRDefault="00DB3ACA" w:rsidP="003300C3">
            <w:pPr>
              <w:pStyle w:val="ListParagraph"/>
              <w:ind w:left="0"/>
              <w:jc w:val="both"/>
              <w:rPr>
                <w:rFonts w:cs="Times New Roman"/>
                <w:szCs w:val="24"/>
              </w:rPr>
            </w:pPr>
            <w:r w:rsidRPr="003300C3">
              <w:rPr>
                <w:rFonts w:cs="Times New Roman"/>
                <w:szCs w:val="24"/>
              </w:rPr>
              <w:t>N/A</w:t>
            </w:r>
          </w:p>
        </w:tc>
      </w:tr>
      <w:tr w:rsidR="00DB3ACA" w14:paraId="05692958" w14:textId="77777777" w:rsidTr="00DB3ACA">
        <w:tc>
          <w:tcPr>
            <w:tcW w:w="2612" w:type="dxa"/>
          </w:tcPr>
          <w:p w14:paraId="7157CCCF" w14:textId="1BEFC0D9" w:rsidR="00DB3ACA" w:rsidRPr="003300C3" w:rsidRDefault="00DB3ACA" w:rsidP="003300C3">
            <w:pPr>
              <w:pStyle w:val="ListParagraph"/>
              <w:ind w:left="0"/>
              <w:jc w:val="both"/>
              <w:rPr>
                <w:rFonts w:cs="Times New Roman"/>
                <w:szCs w:val="24"/>
              </w:rPr>
            </w:pPr>
            <w:r w:rsidRPr="003300C3">
              <w:rPr>
                <w:rFonts w:cs="Times New Roman"/>
                <w:szCs w:val="24"/>
              </w:rPr>
              <w:t>Optical Resolution (True)</w:t>
            </w:r>
          </w:p>
        </w:tc>
        <w:tc>
          <w:tcPr>
            <w:tcW w:w="4252" w:type="dxa"/>
          </w:tcPr>
          <w:p w14:paraId="50591AE2" w14:textId="79268FB6" w:rsidR="00DB3ACA" w:rsidRPr="003300C3" w:rsidRDefault="003300C3" w:rsidP="003300C3">
            <w:pPr>
              <w:pStyle w:val="ListParagraph"/>
              <w:ind w:left="0"/>
              <w:jc w:val="both"/>
              <w:rPr>
                <w:rFonts w:cs="Times New Roman"/>
                <w:szCs w:val="24"/>
              </w:rPr>
            </w:pPr>
            <w:r w:rsidRPr="003300C3">
              <w:rPr>
                <w:rFonts w:cs="Times New Roman"/>
                <w:szCs w:val="24"/>
              </w:rPr>
              <w:t>640x480 VGA</w:t>
            </w:r>
          </w:p>
        </w:tc>
      </w:tr>
      <w:tr w:rsidR="003300C3" w14:paraId="26DE54A8" w14:textId="77777777" w:rsidTr="00DB3ACA">
        <w:tc>
          <w:tcPr>
            <w:tcW w:w="2612" w:type="dxa"/>
          </w:tcPr>
          <w:p w14:paraId="18D534A2" w14:textId="0DEBAB71" w:rsidR="003300C3" w:rsidRPr="003300C3" w:rsidRDefault="003300C3" w:rsidP="003300C3">
            <w:pPr>
              <w:pStyle w:val="ListParagraph"/>
              <w:ind w:left="0"/>
              <w:jc w:val="both"/>
              <w:rPr>
                <w:rFonts w:cs="Times New Roman"/>
                <w:szCs w:val="24"/>
              </w:rPr>
            </w:pPr>
            <w:r w:rsidRPr="003300C3">
              <w:rPr>
                <w:rFonts w:cs="Times New Roman"/>
                <w:szCs w:val="24"/>
              </w:rPr>
              <w:t>Image Capture (4:3 SD)</w:t>
            </w:r>
          </w:p>
        </w:tc>
        <w:tc>
          <w:tcPr>
            <w:tcW w:w="4252" w:type="dxa"/>
          </w:tcPr>
          <w:p w14:paraId="4650DA95" w14:textId="2694FACC" w:rsidR="003300C3" w:rsidRPr="003300C3" w:rsidRDefault="003300C3" w:rsidP="003300C3">
            <w:pPr>
              <w:pStyle w:val="ListParagraph"/>
              <w:ind w:left="0"/>
              <w:jc w:val="both"/>
              <w:rPr>
                <w:rFonts w:cs="Times New Roman"/>
                <w:szCs w:val="24"/>
              </w:rPr>
            </w:pPr>
            <w:r w:rsidRPr="003300C3">
              <w:rPr>
                <w:rFonts w:cs="Times New Roman"/>
                <w:szCs w:val="24"/>
              </w:rPr>
              <w:t>320x240, 640x480, 1.3P</w:t>
            </w:r>
          </w:p>
        </w:tc>
      </w:tr>
      <w:tr w:rsidR="003300C3" w14:paraId="7D64BED8" w14:textId="77777777" w:rsidTr="00DB3ACA">
        <w:tc>
          <w:tcPr>
            <w:tcW w:w="2612" w:type="dxa"/>
          </w:tcPr>
          <w:p w14:paraId="76756104" w14:textId="789C5A0C" w:rsidR="003300C3" w:rsidRPr="003300C3" w:rsidRDefault="003300C3" w:rsidP="003300C3">
            <w:pPr>
              <w:pStyle w:val="ListParagraph"/>
              <w:ind w:left="0"/>
              <w:jc w:val="both"/>
              <w:rPr>
                <w:rFonts w:cs="Times New Roman"/>
                <w:szCs w:val="24"/>
              </w:rPr>
            </w:pPr>
            <w:r w:rsidRPr="003300C3">
              <w:rPr>
                <w:rStyle w:val="Strong"/>
                <w:rFonts w:cs="Times New Roman"/>
                <w:b w:val="0"/>
                <w:color w:val="2F3132"/>
                <w:szCs w:val="24"/>
              </w:rPr>
              <w:t>Video Capture (4:3 SD)</w:t>
            </w:r>
          </w:p>
        </w:tc>
        <w:tc>
          <w:tcPr>
            <w:tcW w:w="4252" w:type="dxa"/>
          </w:tcPr>
          <w:p w14:paraId="1017D576" w14:textId="346CA09B" w:rsidR="003300C3" w:rsidRPr="003300C3" w:rsidRDefault="003300C3" w:rsidP="003300C3">
            <w:pPr>
              <w:pStyle w:val="ListParagraph"/>
              <w:ind w:left="0"/>
              <w:jc w:val="both"/>
              <w:rPr>
                <w:rFonts w:cs="Times New Roman"/>
                <w:szCs w:val="24"/>
              </w:rPr>
            </w:pPr>
            <w:r w:rsidRPr="003300C3">
              <w:rPr>
                <w:rFonts w:cs="Times New Roman"/>
                <w:szCs w:val="24"/>
              </w:rPr>
              <w:t>320x240, 640x480</w:t>
            </w:r>
          </w:p>
        </w:tc>
      </w:tr>
      <w:tr w:rsidR="003300C3" w14:paraId="0D750B12" w14:textId="77777777" w:rsidTr="00DB3ACA">
        <w:tc>
          <w:tcPr>
            <w:tcW w:w="2612" w:type="dxa"/>
          </w:tcPr>
          <w:p w14:paraId="61543EC1" w14:textId="45D80847"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Frame Rate (max)</w:t>
            </w:r>
          </w:p>
        </w:tc>
        <w:tc>
          <w:tcPr>
            <w:tcW w:w="4252" w:type="dxa"/>
          </w:tcPr>
          <w:p w14:paraId="77F858D6" w14:textId="0D49FD64" w:rsidR="003300C3" w:rsidRPr="003300C3" w:rsidRDefault="003300C3" w:rsidP="003300C3">
            <w:pPr>
              <w:pStyle w:val="ListParagraph"/>
              <w:ind w:left="0"/>
              <w:jc w:val="both"/>
              <w:rPr>
                <w:rFonts w:cs="Times New Roman"/>
                <w:szCs w:val="24"/>
              </w:rPr>
            </w:pPr>
            <w:r w:rsidRPr="003300C3">
              <w:rPr>
                <w:rFonts w:cs="Times New Roman"/>
                <w:szCs w:val="24"/>
              </w:rPr>
              <w:t>30fps @ 320x240, @ 640x480</w:t>
            </w:r>
          </w:p>
        </w:tc>
      </w:tr>
      <w:tr w:rsidR="003300C3" w14:paraId="51BBBC9A" w14:textId="77777777" w:rsidTr="00DB3ACA">
        <w:tc>
          <w:tcPr>
            <w:tcW w:w="2612" w:type="dxa"/>
          </w:tcPr>
          <w:p w14:paraId="7670A962" w14:textId="67212D95" w:rsidR="003300C3" w:rsidRPr="003300C3" w:rsidRDefault="003300C3" w:rsidP="003300C3">
            <w:pPr>
              <w:pStyle w:val="ListParagraph"/>
              <w:ind w:left="0"/>
              <w:jc w:val="both"/>
              <w:rPr>
                <w:rStyle w:val="Strong"/>
                <w:rFonts w:cs="Times New Roman"/>
                <w:b w:val="0"/>
                <w:color w:val="2F3132"/>
                <w:szCs w:val="24"/>
              </w:rPr>
            </w:pPr>
            <w:r w:rsidRPr="003300C3">
              <w:rPr>
                <w:rStyle w:val="Strong"/>
                <w:rFonts w:cs="Times New Roman"/>
                <w:b w:val="0"/>
                <w:color w:val="2F3132"/>
                <w:szCs w:val="24"/>
              </w:rPr>
              <w:t>Video Effects (VFX)</w:t>
            </w:r>
          </w:p>
        </w:tc>
        <w:tc>
          <w:tcPr>
            <w:tcW w:w="4252" w:type="dxa"/>
          </w:tcPr>
          <w:p w14:paraId="5B1F1028" w14:textId="75F572A9" w:rsidR="003300C3" w:rsidRPr="003300C3" w:rsidRDefault="003300C3" w:rsidP="003300C3">
            <w:pPr>
              <w:pStyle w:val="ListParagraph"/>
              <w:ind w:left="0"/>
              <w:jc w:val="both"/>
              <w:rPr>
                <w:rFonts w:cs="Times New Roman"/>
                <w:szCs w:val="24"/>
              </w:rPr>
            </w:pPr>
            <w:r w:rsidRPr="003300C3">
              <w:rPr>
                <w:rFonts w:cs="Times New Roman"/>
                <w:szCs w:val="24"/>
              </w:rPr>
              <w:t>N/A</w:t>
            </w:r>
          </w:p>
        </w:tc>
      </w:tr>
    </w:tbl>
    <w:p w14:paraId="273C59E3" w14:textId="52E2A689" w:rsidR="00374C60" w:rsidRDefault="003300C3" w:rsidP="00EA7E38">
      <w:pPr>
        <w:pStyle w:val="ListParagraph"/>
        <w:numPr>
          <w:ilvl w:val="0"/>
          <w:numId w:val="16"/>
        </w:numPr>
        <w:spacing w:line="360" w:lineRule="auto"/>
        <w:jc w:val="both"/>
      </w:pPr>
      <w:r>
        <w:t>E</w:t>
      </w:r>
      <w:r w:rsidR="00374C60">
        <w:t>arphone</w:t>
      </w:r>
    </w:p>
    <w:p w14:paraId="74A671BB" w14:textId="21D136F2" w:rsidR="003300C3" w:rsidRPr="00EA7E38" w:rsidRDefault="003300C3" w:rsidP="003300C3">
      <w:pPr>
        <w:pStyle w:val="ListParagraph"/>
        <w:spacing w:line="360" w:lineRule="auto"/>
        <w:ind w:left="1069"/>
        <w:jc w:val="both"/>
      </w:pPr>
      <w:r>
        <w:t>Earphone digunakan sebagai media transper suara dari hasil proses kepada tunanetra.</w:t>
      </w:r>
    </w:p>
    <w:p w14:paraId="56492FD7" w14:textId="71E3258C" w:rsidR="00AF5D57" w:rsidRDefault="00AF5D57" w:rsidP="00AF5D57">
      <w:pPr>
        <w:pStyle w:val="ListParagraph"/>
        <w:numPr>
          <w:ilvl w:val="3"/>
          <w:numId w:val="1"/>
        </w:numPr>
        <w:spacing w:line="360" w:lineRule="auto"/>
        <w:ind w:left="709"/>
        <w:jc w:val="both"/>
        <w:outlineLvl w:val="2"/>
      </w:pPr>
      <w:r>
        <w:t xml:space="preserve"> </w:t>
      </w:r>
      <w:bookmarkStart w:id="20" w:name="_Toc515708635"/>
      <w:r>
        <w:t>Analisis Kebutuhan Perangkat Lunak</w:t>
      </w:r>
      <w:bookmarkEnd w:id="20"/>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3E6B9F88" w:rsidR="00EA7E38" w:rsidRDefault="00374C60" w:rsidP="00374C60">
      <w:pPr>
        <w:pStyle w:val="ListParagraph"/>
        <w:numPr>
          <w:ilvl w:val="0"/>
          <w:numId w:val="17"/>
        </w:numPr>
      </w:pPr>
      <w:r>
        <w:t xml:space="preserve">Fritzing, untuk membuat blok diagram rangkaian </w:t>
      </w:r>
      <w:r>
        <w:rPr>
          <w:i/>
        </w:rPr>
        <w:t xml:space="preserve">hardware </w:t>
      </w:r>
      <w:r>
        <w:t>dalam tahap perancangan</w:t>
      </w:r>
      <w:r w:rsidR="00342E74">
        <w:t>. Fritzing yang digunakan adalah versi 0.9.2</w:t>
      </w:r>
    </w:p>
    <w:p w14:paraId="116838B0" w14:textId="0923A164" w:rsidR="003300C3" w:rsidRPr="008A792A" w:rsidRDefault="003300C3" w:rsidP="00374C60">
      <w:pPr>
        <w:pStyle w:val="ListParagraph"/>
        <w:numPr>
          <w:ilvl w:val="0"/>
          <w:numId w:val="17"/>
        </w:numPr>
      </w:pPr>
      <w:r>
        <w:t xml:space="preserve">Bahasa program python, digunakan untuk membuat program pendeteksi benda secara otomatis dengan menggunakan metode </w:t>
      </w:r>
      <w:r>
        <w:rPr>
          <w:i/>
        </w:rPr>
        <w:t xml:space="preserve">haar like feature. </w:t>
      </w:r>
      <w:r>
        <w:t xml:space="preserve">Python yang digunakan adalah python versi 3.5 yang sudah terinstall </w:t>
      </w:r>
      <w:r>
        <w:rPr>
          <w:i/>
        </w:rPr>
        <w:t xml:space="preserve">library numpy </w:t>
      </w:r>
      <w:r>
        <w:t>versi 1.12.0 dan OpenCv</w:t>
      </w:r>
      <w:r w:rsidR="00342E74">
        <w:t xml:space="preserve"> 3.4.0 sebagai </w:t>
      </w:r>
      <w:r w:rsidR="00342E74">
        <w:rPr>
          <w:i/>
        </w:rPr>
        <w:t xml:space="preserve">library </w:t>
      </w:r>
      <w:r w:rsidR="00342E74">
        <w:t xml:space="preserve">untuk </w:t>
      </w:r>
      <w:r w:rsidR="00342E74">
        <w:rPr>
          <w:i/>
        </w:rPr>
        <w:t>computer vision.</w:t>
      </w:r>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1" w:name="_Toc515708636"/>
      <w:r>
        <w:rPr>
          <w:b/>
          <w:i/>
        </w:rPr>
        <w:t>Desain sistem</w:t>
      </w:r>
      <w:bookmarkEnd w:id="21"/>
    </w:p>
    <w:p w14:paraId="09047252" w14:textId="6B286B44"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08A80199" w14:textId="198BE2A6" w:rsidR="00EB2F2C" w:rsidRDefault="00EB2F2C" w:rsidP="00733E6D">
      <w:pPr>
        <w:spacing w:line="360" w:lineRule="auto"/>
        <w:ind w:firstLine="709"/>
        <w:jc w:val="both"/>
      </w:pPr>
      <w:r>
        <w:t xml:space="preserve">Berdasarkan dari hasil analisis sistem yang telah dijelaskan sebelumnya maka desain sistem secara keseluruhan pada </w:t>
      </w:r>
      <w:r>
        <w:rPr>
          <w:i/>
        </w:rPr>
        <w:t xml:space="preserve">prototype </w:t>
      </w:r>
      <w:r>
        <w:t xml:space="preserve">tongkat tunanetra seperti pada gambar </w:t>
      </w:r>
      <w:r>
        <w:rPr>
          <w:i/>
        </w:rPr>
        <w:t xml:space="preserve">Flowchart </w:t>
      </w:r>
      <w:r>
        <w:t>dibawah ini:</w:t>
      </w:r>
    </w:p>
    <w:p w14:paraId="7E4D0225" w14:textId="5B5DC73C" w:rsidR="00D16BFB" w:rsidRDefault="00D16BFB" w:rsidP="00D16BFB">
      <w:pPr>
        <w:keepNext/>
        <w:spacing w:line="360" w:lineRule="auto"/>
        <w:ind w:firstLine="709"/>
        <w:jc w:val="center"/>
      </w:pPr>
      <w:r>
        <w:object w:dxaOrig="2805" w:dyaOrig="17925" w14:anchorId="7FA3DA2F">
          <v:shape id="_x0000_i1030" type="#_x0000_t75" style="width:100pt;height:639.9pt" o:ole="">
            <v:imagedata r:id="rId20" o:title=""/>
          </v:shape>
          <o:OLEObject Type="Embed" ProgID="Visio.Drawing.15" ShapeID="_x0000_i1030" DrawAspect="Content" ObjectID="_1591039245" r:id="rId21"/>
        </w:object>
      </w:r>
    </w:p>
    <w:p w14:paraId="2682B62D" w14:textId="3D1E0F12" w:rsidR="00D16BFB" w:rsidRDefault="00D16BFB" w:rsidP="00D16BFB">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221F76">
        <w:rPr>
          <w:noProof/>
        </w:rPr>
        <w:t>2</w:t>
      </w:r>
      <w:r w:rsidR="00D25E80">
        <w:rPr>
          <w:noProof/>
        </w:rPr>
        <w:fldChar w:fldCharType="end"/>
      </w:r>
      <w:r>
        <w:t xml:space="preserve"> </w:t>
      </w:r>
      <w:r>
        <w:rPr>
          <w:i/>
        </w:rPr>
        <w:t xml:space="preserve">Flowchart </w:t>
      </w:r>
      <w:r>
        <w:t>Sistem Keseluruhan</w:t>
      </w:r>
    </w:p>
    <w:p w14:paraId="7C4177FB" w14:textId="77008872" w:rsidR="00EB2F2C" w:rsidRDefault="00D16BFB" w:rsidP="00D25E80">
      <w:pPr>
        <w:pStyle w:val="Caption"/>
        <w:spacing w:before="240" w:after="0"/>
        <w:ind w:firstLine="709"/>
        <w:jc w:val="both"/>
      </w:pPr>
      <w:r>
        <w:lastRenderedPageBreak/>
        <w:t xml:space="preserve">Dalam desain sistem </w:t>
      </w:r>
      <w:r w:rsidRPr="00D16BFB">
        <w:rPr>
          <w:i/>
        </w:rPr>
        <w:t>prototype</w:t>
      </w:r>
      <w:r>
        <w:rPr>
          <w:i/>
        </w:rPr>
        <w:t xml:space="preserve"> </w:t>
      </w:r>
      <w:r>
        <w:t>tongkat tunanetra</w:t>
      </w:r>
      <w:r w:rsidR="003A66B1">
        <w:t xml:space="preserve"> berbasis raspberry pi ini terdapat tiga bagian utam yaitu bagian masukan (</w:t>
      </w:r>
      <w:r w:rsidR="003A66B1">
        <w:rPr>
          <w:i/>
        </w:rPr>
        <w:t>input</w:t>
      </w:r>
      <w:r w:rsidR="003A66B1">
        <w:t>), proses (</w:t>
      </w:r>
      <w:r w:rsidR="003A66B1">
        <w:rPr>
          <w:i/>
        </w:rPr>
        <w:t>process</w:t>
      </w:r>
      <w:r w:rsidR="003A66B1">
        <w:t>) dan keluaran (</w:t>
      </w:r>
      <w:r w:rsidR="003A66B1">
        <w:rPr>
          <w:i/>
        </w:rPr>
        <w:t>output</w:t>
      </w:r>
      <w:r w:rsidR="003A66B1">
        <w:t xml:space="preserve">). Seperti pada gambar di bawah ini, tiga bagian ini merupakan dasar dalam penentuan kinerja pada </w:t>
      </w:r>
      <w:r w:rsidR="003A66B1" w:rsidRPr="003A66B1">
        <w:rPr>
          <w:i/>
        </w:rPr>
        <w:t>prototype</w:t>
      </w:r>
      <w:r w:rsidR="003A66B1">
        <w:rPr>
          <w:i/>
        </w:rPr>
        <w:t xml:space="preserve"> </w:t>
      </w:r>
      <w:r w:rsidR="003A66B1">
        <w:t>tongkat tunanetra berbasis raspberry pi yang akan dibangun. Tiga bagian ini harus saling terhubung dan memiliki hubungan satu sama lain. Bisa dikatakan bahwa ketika ketiga bagian ini merupakan sebuah sistem.</w:t>
      </w:r>
    </w:p>
    <w:p w14:paraId="6A7F772C" w14:textId="3FBCC4AE" w:rsidR="003A66B1" w:rsidRDefault="003A66B1" w:rsidP="003A66B1">
      <w:pPr>
        <w:ind w:firstLine="709"/>
        <w:jc w:val="both"/>
      </w:pPr>
      <w:r>
        <w:t xml:space="preserve">Bagian </w:t>
      </w:r>
      <w:r>
        <w:rPr>
          <w:i/>
        </w:rPr>
        <w:t xml:space="preserve">input </w:t>
      </w:r>
      <w:r>
        <w:t xml:space="preserve">pada </w:t>
      </w:r>
      <w:r>
        <w:rPr>
          <w:i/>
        </w:rPr>
        <w:t xml:space="preserve">prototype </w:t>
      </w:r>
      <w:r>
        <w:t xml:space="preserve">tongkat tunanetra berbasis raspberry pi ini menggunakan sensor ultrasonik dan kamera webcam sebagai proses masukan, sensor ultrasonik digunakan untuk mendeteksi jarak antra tongkat tunanetra dengan objek yang dideteksi, sedangkan untuk kamera webcam digunakan untuk mengambil gambar hasil deteksi sensor ultrasonik yang nantinya akan mejadi sebuah </w:t>
      </w:r>
      <w:r w:rsidRPr="003A66B1">
        <w:rPr>
          <w:i/>
        </w:rPr>
        <w:t>input</w:t>
      </w:r>
      <w:r>
        <w:t xml:space="preserve"> bagi sistem.</w:t>
      </w:r>
    </w:p>
    <w:p w14:paraId="47D21C41" w14:textId="64609F33" w:rsidR="003A66B1" w:rsidRPr="003A66B1" w:rsidRDefault="003A66B1" w:rsidP="003A66B1">
      <w:pPr>
        <w:ind w:firstLine="709"/>
        <w:jc w:val="both"/>
      </w:pPr>
      <w:r>
        <w:t xml:space="preserve">Setelah sensor ultrasonik dan kamera webcam mendeteksi objek hasil deteksi tersebut kemudian di proses oleh raspberry pi sehingga </w:t>
      </w:r>
      <w:r>
        <w:rPr>
          <w:i/>
        </w:rPr>
        <w:t xml:space="preserve">output </w:t>
      </w:r>
      <w:r>
        <w:t xml:space="preserve">yaitu </w:t>
      </w:r>
      <w:r w:rsidR="00A5374D">
        <w:t>mengeluarkan suara melalui earphone.</w:t>
      </w:r>
    </w:p>
    <w:p w14:paraId="53980D5C" w14:textId="77777777" w:rsidR="00A5374D" w:rsidRDefault="00A5374D" w:rsidP="00DB1C9B">
      <w:pPr>
        <w:keepNext/>
        <w:spacing w:after="160"/>
        <w:jc w:val="center"/>
      </w:pPr>
      <w:r>
        <w:object w:dxaOrig="11281" w:dyaOrig="3345" w14:anchorId="3E3CB68E">
          <v:shape id="_x0000_i1027" type="#_x0000_t75" style="width:389.75pt;height:115.55pt" o:ole="">
            <v:imagedata r:id="rId22" o:title=""/>
          </v:shape>
          <o:OLEObject Type="Embed" ProgID="Visio.Drawing.15" ShapeID="_x0000_i1027" DrawAspect="Content" ObjectID="_1591039246" r:id="rId23"/>
        </w:object>
      </w:r>
    </w:p>
    <w:p w14:paraId="60809D98" w14:textId="42485A6E" w:rsidR="00DD641C" w:rsidRDefault="00A5374D" w:rsidP="00A5374D">
      <w:pPr>
        <w:pStyle w:val="Caption"/>
      </w:pPr>
      <w:r>
        <w:t xml:space="preserve">Gambar </w:t>
      </w:r>
      <w:r w:rsidR="00D25E80">
        <w:rPr>
          <w:noProof/>
        </w:rPr>
        <w:fldChar w:fldCharType="begin"/>
      </w:r>
      <w:r w:rsidR="00D25E80">
        <w:rPr>
          <w:noProof/>
        </w:rPr>
        <w:instrText xml:space="preserve"> SEQ Gambar \* ARABIC </w:instrText>
      </w:r>
      <w:r w:rsidR="00D25E80">
        <w:rPr>
          <w:noProof/>
        </w:rPr>
        <w:fldChar w:fldCharType="separate"/>
      </w:r>
      <w:r w:rsidR="00221F76">
        <w:rPr>
          <w:noProof/>
        </w:rPr>
        <w:t>3</w:t>
      </w:r>
      <w:r w:rsidR="00D25E80">
        <w:rPr>
          <w:noProof/>
        </w:rPr>
        <w:fldChar w:fldCharType="end"/>
      </w:r>
      <w:r>
        <w:t xml:space="preserve"> Blok Diagram Keseluruhan</w:t>
      </w:r>
    </w:p>
    <w:p w14:paraId="5F65A247" w14:textId="58EF057A" w:rsidR="00A5374D" w:rsidRDefault="00A5374D" w:rsidP="00311570">
      <w:pPr>
        <w:ind w:firstLine="709"/>
        <w:jc w:val="both"/>
      </w:pPr>
      <w:r>
        <w:t xml:space="preserve">Gambar diatas merupakan blok diagram keseluruhan </w:t>
      </w:r>
      <w:r w:rsidR="00311570">
        <w:t>sistem dimana blok dimana blok diagram tersebut terdiri dari input proses dan output. Input diambil dari sensor ultrasonik dan kamera webcam.</w:t>
      </w:r>
    </w:p>
    <w:p w14:paraId="64B1FB8D" w14:textId="1EC655B2" w:rsidR="00311570" w:rsidRDefault="00311570" w:rsidP="00311570">
      <w:pPr>
        <w:ind w:firstLine="709"/>
        <w:jc w:val="both"/>
      </w:pPr>
      <w:r>
        <w:t>Berdasarkan gambar 3 mengenai blok diagram sistem secara keseluruhan maka penjelasanya adalah sebagai berikut:</w:t>
      </w:r>
    </w:p>
    <w:p w14:paraId="39D23DD8" w14:textId="734A8AF3" w:rsidR="00311570" w:rsidRDefault="00311570" w:rsidP="00311570">
      <w:pPr>
        <w:pStyle w:val="ListParagraph"/>
        <w:numPr>
          <w:ilvl w:val="0"/>
          <w:numId w:val="20"/>
        </w:numPr>
        <w:jc w:val="both"/>
      </w:pPr>
      <w:r>
        <w:t xml:space="preserve">Pada saat pertama kali rangkaian sistem dinyalakan maka yang dilakukan oleh sistem yaitu menginisialisasi pin-pin yang ada pada </w:t>
      </w:r>
      <w:r w:rsidR="00DB1C9B">
        <w:t>Raspberry Pi;</w:t>
      </w:r>
    </w:p>
    <w:p w14:paraId="467AD4EF" w14:textId="3985E810" w:rsidR="00DB1C9B" w:rsidRDefault="00DB1C9B" w:rsidP="00311570">
      <w:pPr>
        <w:pStyle w:val="ListParagraph"/>
        <w:numPr>
          <w:ilvl w:val="0"/>
          <w:numId w:val="20"/>
        </w:numPr>
        <w:jc w:val="both"/>
      </w:pPr>
      <w:r>
        <w:t>Pada saat sistem aktif, maka sistem sudah siap menerima masukan (</w:t>
      </w:r>
      <w:r>
        <w:rPr>
          <w:i/>
        </w:rPr>
        <w:t>input</w:t>
      </w:r>
      <w:r>
        <w:t>) yang berasal dari sensor ultrasonik HC-SR 04 dan kamera webcam Logitech c270;</w:t>
      </w:r>
    </w:p>
    <w:p w14:paraId="61246E53" w14:textId="56D2C589" w:rsidR="00DB1C9B" w:rsidRDefault="00DB1C9B" w:rsidP="00311570">
      <w:pPr>
        <w:pStyle w:val="ListParagraph"/>
        <w:numPr>
          <w:ilvl w:val="0"/>
          <w:numId w:val="20"/>
        </w:numPr>
        <w:jc w:val="both"/>
      </w:pPr>
      <w:r>
        <w:t>Ketika sensor ultrasonik HC-SR 04 dan kamera webcam Logitech c270 membaca masukan (</w:t>
      </w:r>
      <w:r>
        <w:rPr>
          <w:i/>
        </w:rPr>
        <w:t>input</w:t>
      </w:r>
      <w:r>
        <w:t>), maka data tersebut akan diproses oleh raspberry pi.</w:t>
      </w:r>
    </w:p>
    <w:p w14:paraId="6EF0EF02" w14:textId="064113D4" w:rsidR="00DB1C9B" w:rsidRDefault="00DB1C9B" w:rsidP="00311570">
      <w:pPr>
        <w:pStyle w:val="ListParagraph"/>
        <w:numPr>
          <w:ilvl w:val="0"/>
          <w:numId w:val="20"/>
        </w:numPr>
        <w:jc w:val="both"/>
      </w:pPr>
      <w:r>
        <w:t>Selanjutnya sistem akan memberikan keluaran (</w:t>
      </w:r>
      <w:r>
        <w:rPr>
          <w:i/>
        </w:rPr>
        <w:t>output</w:t>
      </w:r>
      <w:r>
        <w:t xml:space="preserve">) berupa suara hasil dari proses pembacaan melalui </w:t>
      </w:r>
      <w:r>
        <w:rPr>
          <w:i/>
        </w:rPr>
        <w:t xml:space="preserve">earphone </w:t>
      </w:r>
      <w:r>
        <w:t>sebagai media keluaran.</w:t>
      </w:r>
    </w:p>
    <w:p w14:paraId="285955E6" w14:textId="3A5AE211" w:rsidR="00DB1C9B" w:rsidRPr="00A5374D" w:rsidRDefault="00DB1C9B" w:rsidP="00DB1C9B">
      <w:pPr>
        <w:spacing w:after="160"/>
      </w:pPr>
      <w:r>
        <w:br w:type="page"/>
      </w:r>
    </w:p>
    <w:p w14:paraId="54522F92" w14:textId="1B9E2B90" w:rsidR="00DD641C" w:rsidRDefault="00164315" w:rsidP="00DD641C">
      <w:pPr>
        <w:pStyle w:val="ListParagraph"/>
        <w:numPr>
          <w:ilvl w:val="3"/>
          <w:numId w:val="1"/>
        </w:numPr>
        <w:spacing w:line="360" w:lineRule="auto"/>
        <w:ind w:left="851" w:hanging="862"/>
        <w:jc w:val="both"/>
        <w:outlineLvl w:val="2"/>
        <w:rPr>
          <w:b/>
        </w:rPr>
      </w:pPr>
      <w:bookmarkStart w:id="22" w:name="_Toc515708637"/>
      <w:r>
        <w:rPr>
          <w:b/>
        </w:rPr>
        <w:lastRenderedPageBreak/>
        <w:t>Peracangan</w:t>
      </w:r>
      <w:r w:rsidR="00DD641C" w:rsidRPr="00DD641C">
        <w:rPr>
          <w:b/>
        </w:rPr>
        <w:t xml:space="preserve"> Tongkat Tunanetra</w:t>
      </w:r>
      <w:bookmarkEnd w:id="22"/>
    </w:p>
    <w:p w14:paraId="5147BAA3" w14:textId="0E9DFF0B" w:rsidR="00EB3109" w:rsidRDefault="00063B6B" w:rsidP="00EB3109">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2B03F12B" w:rsidR="00063B6B" w:rsidRDefault="00EB3109" w:rsidP="00063B6B">
      <w:pPr>
        <w:pStyle w:val="ListParagraph"/>
        <w:keepNext/>
        <w:spacing w:line="360" w:lineRule="auto"/>
        <w:ind w:left="0"/>
        <w:jc w:val="both"/>
      </w:pPr>
      <w:r>
        <w:rPr>
          <w:noProof/>
        </w:rPr>
        <w:drawing>
          <wp:inline distT="0" distB="0" distL="0" distR="0" wp14:anchorId="7F3B3A98" wp14:editId="7DEDE8AB">
            <wp:extent cx="5040630" cy="25146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cangan ta.png"/>
                    <pic:cNvPicPr/>
                  </pic:nvPicPr>
                  <pic:blipFill rotWithShape="1">
                    <a:blip r:embed="rId24" cstate="print">
                      <a:extLst>
                        <a:ext uri="{28A0092B-C50C-407E-A947-70E740481C1C}">
                          <a14:useLocalDpi xmlns:a14="http://schemas.microsoft.com/office/drawing/2010/main" val="0"/>
                        </a:ext>
                      </a:extLst>
                    </a:blip>
                    <a:srcRect t="17871" b="22410"/>
                    <a:stretch/>
                  </pic:blipFill>
                  <pic:spPr bwMode="auto">
                    <a:xfrm>
                      <a:off x="0" y="0"/>
                      <a:ext cx="5040630" cy="2514600"/>
                    </a:xfrm>
                    <a:prstGeom prst="rect">
                      <a:avLst/>
                    </a:prstGeom>
                    <a:ln>
                      <a:noFill/>
                    </a:ln>
                    <a:extLst>
                      <a:ext uri="{53640926-AAD7-44D8-BBD7-CCE9431645EC}">
                        <a14:shadowObscured xmlns:a14="http://schemas.microsoft.com/office/drawing/2010/main"/>
                      </a:ext>
                    </a:extLst>
                  </pic:spPr>
                </pic:pic>
              </a:graphicData>
            </a:graphic>
          </wp:inline>
        </w:drawing>
      </w:r>
    </w:p>
    <w:p w14:paraId="39BA380E" w14:textId="799B088A"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221F76">
        <w:rPr>
          <w:b/>
          <w:noProof/>
        </w:rPr>
        <w:t>4</w:t>
      </w:r>
      <w:r w:rsidRPr="00063B6B">
        <w:rPr>
          <w:b/>
        </w:rPr>
        <w:fldChar w:fldCharType="end"/>
      </w:r>
      <w:r w:rsidRPr="00063B6B">
        <w:rPr>
          <w:b/>
        </w:rPr>
        <w:t xml:space="preserve"> Desain Tongkat</w:t>
      </w:r>
    </w:p>
    <w:p w14:paraId="410626EF" w14:textId="345F4996" w:rsidR="00063B6B" w:rsidRDefault="00063B6B" w:rsidP="00063B6B">
      <w:pPr>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063B6B">
      <w:pPr>
        <w:pStyle w:val="ListParagraph"/>
        <w:numPr>
          <w:ilvl w:val="0"/>
          <w:numId w:val="18"/>
        </w:numPr>
      </w:pPr>
      <w:r>
        <w:t>Raspberry pi 3 model b</w:t>
      </w:r>
    </w:p>
    <w:p w14:paraId="2DA5BEBA" w14:textId="17170CB2" w:rsidR="00063B6B" w:rsidRDefault="00063B6B" w:rsidP="00063B6B">
      <w:pPr>
        <w:pStyle w:val="ListParagraph"/>
        <w:numPr>
          <w:ilvl w:val="0"/>
          <w:numId w:val="18"/>
        </w:numPr>
      </w:pPr>
      <w:r>
        <w:t>Sensor ultrasonik HC-SR 04</w:t>
      </w:r>
    </w:p>
    <w:p w14:paraId="6A4ECA86" w14:textId="7BC5C76B" w:rsidR="00063B6B" w:rsidRDefault="00063B6B" w:rsidP="00063B6B">
      <w:pPr>
        <w:pStyle w:val="ListParagraph"/>
        <w:numPr>
          <w:ilvl w:val="0"/>
          <w:numId w:val="18"/>
        </w:numPr>
      </w:pPr>
      <w:r>
        <w:t>Kamera webcam</w:t>
      </w:r>
    </w:p>
    <w:p w14:paraId="6D804EC0" w14:textId="2C5417B2" w:rsidR="00063B6B" w:rsidRDefault="00063B6B" w:rsidP="00063B6B">
      <w:pPr>
        <w:pStyle w:val="ListParagraph"/>
        <w:numPr>
          <w:ilvl w:val="0"/>
          <w:numId w:val="18"/>
        </w:numPr>
      </w:pPr>
      <w:r>
        <w:t>B</w:t>
      </w:r>
      <w:r w:rsidR="00B30924">
        <w:t>o</w:t>
      </w:r>
      <w:r>
        <w:t>x tempat raspberry pi</w:t>
      </w:r>
    </w:p>
    <w:p w14:paraId="38E34809" w14:textId="6ADD2B8D" w:rsidR="00063B6B" w:rsidRPr="00063B6B" w:rsidRDefault="00063B6B" w:rsidP="00063B6B">
      <w:pPr>
        <w:pStyle w:val="ListParagraph"/>
        <w:numPr>
          <w:ilvl w:val="0"/>
          <w:numId w:val="18"/>
        </w:numPr>
      </w:pPr>
      <w:r>
        <w:t>Colokan untuk headset</w:t>
      </w:r>
    </w:p>
    <w:p w14:paraId="4B3AB01D" w14:textId="555C32CB" w:rsidR="00DD641C" w:rsidRPr="00DD641C" w:rsidRDefault="00164315" w:rsidP="00DD641C">
      <w:pPr>
        <w:pStyle w:val="ListParagraph"/>
        <w:numPr>
          <w:ilvl w:val="3"/>
          <w:numId w:val="1"/>
        </w:numPr>
        <w:spacing w:line="360" w:lineRule="auto"/>
        <w:ind w:left="851" w:hanging="862"/>
        <w:jc w:val="both"/>
        <w:outlineLvl w:val="2"/>
        <w:rPr>
          <w:b/>
        </w:rPr>
      </w:pPr>
      <w:bookmarkStart w:id="23" w:name="_Toc515708638"/>
      <w:r>
        <w:rPr>
          <w:b/>
        </w:rPr>
        <w:t>Perancangan</w:t>
      </w:r>
      <w:r w:rsidR="00DD641C" w:rsidRPr="00DD641C">
        <w:rPr>
          <w:b/>
        </w:rPr>
        <w:t xml:space="preserve"> </w:t>
      </w:r>
      <w:r w:rsidR="00DD641C" w:rsidRPr="00DD641C">
        <w:rPr>
          <w:b/>
          <w:i/>
        </w:rPr>
        <w:t>Hardware</w:t>
      </w:r>
      <w:bookmarkEnd w:id="23"/>
    </w:p>
    <w:p w14:paraId="25F50C0D" w14:textId="5ABDE5BA" w:rsidR="00DD641C" w:rsidRPr="003E57A9"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2E8A4A92" w14:textId="53CEB4CA" w:rsidR="003E57A9" w:rsidRDefault="00C21F42" w:rsidP="00C21F42">
      <w:pPr>
        <w:pStyle w:val="ListParagraph"/>
        <w:keepNext/>
        <w:spacing w:line="240" w:lineRule="auto"/>
        <w:ind w:left="0"/>
        <w:jc w:val="center"/>
      </w:pPr>
      <w:r>
        <w:rPr>
          <w:noProof/>
        </w:rPr>
        <w:lastRenderedPageBreak/>
        <w:drawing>
          <wp:inline distT="0" distB="0" distL="0" distR="0" wp14:anchorId="3BFA9222" wp14:editId="027798AB">
            <wp:extent cx="4605383" cy="8067675"/>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Akhir_bb.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12289" cy="8079772"/>
                    </a:xfrm>
                    <a:prstGeom prst="rect">
                      <a:avLst/>
                    </a:prstGeom>
                  </pic:spPr>
                </pic:pic>
              </a:graphicData>
            </a:graphic>
          </wp:inline>
        </w:drawing>
      </w:r>
    </w:p>
    <w:p w14:paraId="43A8CA82" w14:textId="48909DF9"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221F76">
        <w:rPr>
          <w:b/>
          <w:noProof/>
        </w:rPr>
        <w:t>5</w:t>
      </w:r>
      <w:r w:rsidRPr="003E57A9">
        <w:rPr>
          <w:b/>
        </w:rPr>
        <w:fldChar w:fldCharType="end"/>
      </w:r>
      <w:r w:rsidRPr="003E57A9">
        <w:rPr>
          <w:b/>
        </w:rPr>
        <w:t xml:space="preserve"> </w:t>
      </w:r>
      <w:r w:rsidR="009520BD">
        <w:rPr>
          <w:b/>
        </w:rPr>
        <w:t xml:space="preserve">Desain </w:t>
      </w:r>
      <w:r w:rsidR="009520BD" w:rsidRPr="009520BD">
        <w:rPr>
          <w:b/>
          <w:i/>
        </w:rPr>
        <w:t>Hardware</w:t>
      </w:r>
      <w:r w:rsidR="009520BD">
        <w:rPr>
          <w:b/>
        </w:rPr>
        <w:t xml:space="preserve"> </w:t>
      </w:r>
      <w:r w:rsidR="009520BD" w:rsidRPr="009520BD">
        <w:rPr>
          <w:b/>
          <w:i/>
        </w:rPr>
        <w:t>Prototype</w:t>
      </w:r>
      <w:r w:rsidR="009520BD">
        <w:rPr>
          <w:b/>
        </w:rPr>
        <w:t xml:space="preserve"> Tongkat Tunanetra</w:t>
      </w:r>
    </w:p>
    <w:p w14:paraId="45FCF436" w14:textId="3ACD19AF" w:rsidR="00DD641C" w:rsidRDefault="003E57A9" w:rsidP="003E57A9">
      <w:pPr>
        <w:pStyle w:val="ListParagraph"/>
        <w:spacing w:line="360" w:lineRule="auto"/>
        <w:ind w:left="0" w:firstLine="851"/>
        <w:jc w:val="both"/>
      </w:pPr>
      <w:r>
        <w:lastRenderedPageBreak/>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140F9E">
            <w:pPr>
              <w:pStyle w:val="ListParagraph"/>
              <w:spacing w:line="360" w:lineRule="auto"/>
              <w:ind w:left="0"/>
              <w:jc w:val="center"/>
            </w:pPr>
            <w:r>
              <w:t>No</w:t>
            </w:r>
          </w:p>
        </w:tc>
        <w:tc>
          <w:tcPr>
            <w:tcW w:w="3402" w:type="dxa"/>
            <w:vAlign w:val="center"/>
          </w:tcPr>
          <w:p w14:paraId="2AC93044" w14:textId="27DF41BB" w:rsidR="00140F9E" w:rsidRDefault="00140F9E" w:rsidP="00140F9E">
            <w:pPr>
              <w:pStyle w:val="ListParagraph"/>
              <w:spacing w:line="360" w:lineRule="auto"/>
              <w:ind w:left="0"/>
              <w:jc w:val="center"/>
            </w:pPr>
            <w:r>
              <w:t>Nama Perangkat Keras</w:t>
            </w:r>
          </w:p>
        </w:tc>
        <w:tc>
          <w:tcPr>
            <w:tcW w:w="3827" w:type="dxa"/>
            <w:vAlign w:val="center"/>
          </w:tcPr>
          <w:p w14:paraId="034D7500" w14:textId="10FDA963" w:rsidR="00140F9E" w:rsidRDefault="00140F9E" w:rsidP="00140F9E">
            <w:pPr>
              <w:pStyle w:val="ListParagraph"/>
              <w:spacing w:line="360" w:lineRule="auto"/>
              <w:ind w:left="0"/>
              <w:jc w:val="center"/>
            </w:pPr>
            <w:r>
              <w:t>Pin Pada Raspberry</w:t>
            </w:r>
          </w:p>
        </w:tc>
      </w:tr>
      <w:tr w:rsidR="00140F9E" w14:paraId="3870210C" w14:textId="77777777" w:rsidTr="00843822">
        <w:tc>
          <w:tcPr>
            <w:tcW w:w="704" w:type="dxa"/>
          </w:tcPr>
          <w:p w14:paraId="657CC71A" w14:textId="4F8DA13D" w:rsidR="00140F9E" w:rsidRDefault="00140F9E" w:rsidP="00140F9E">
            <w:pPr>
              <w:pStyle w:val="ListParagraph"/>
              <w:spacing w:line="360" w:lineRule="auto"/>
              <w:ind w:left="0"/>
              <w:jc w:val="both"/>
            </w:pPr>
            <w:r>
              <w:t>1</w:t>
            </w:r>
          </w:p>
        </w:tc>
        <w:tc>
          <w:tcPr>
            <w:tcW w:w="3402" w:type="dxa"/>
          </w:tcPr>
          <w:p w14:paraId="7EEF204F" w14:textId="48BF8628" w:rsidR="00140F9E" w:rsidRDefault="00140F9E" w:rsidP="00140F9E">
            <w:pPr>
              <w:pStyle w:val="ListParagraph"/>
              <w:spacing w:line="360" w:lineRule="auto"/>
              <w:ind w:left="0"/>
              <w:jc w:val="both"/>
            </w:pPr>
            <w:r>
              <w:t>Kamera</w:t>
            </w:r>
          </w:p>
        </w:tc>
        <w:tc>
          <w:tcPr>
            <w:tcW w:w="3827" w:type="dxa"/>
          </w:tcPr>
          <w:p w14:paraId="36B77E2C" w14:textId="6ABCC33F" w:rsidR="00140F9E" w:rsidRDefault="00843822" w:rsidP="00140F9E">
            <w:pPr>
              <w:pStyle w:val="ListParagraph"/>
              <w:spacing w:line="360" w:lineRule="auto"/>
              <w:ind w:left="0"/>
              <w:jc w:val="both"/>
            </w:pPr>
            <w:r>
              <w:t>SCL, SDA, VCC, GND</w:t>
            </w:r>
          </w:p>
        </w:tc>
      </w:tr>
      <w:tr w:rsidR="00140F9E" w14:paraId="274806C9" w14:textId="77777777" w:rsidTr="00843822">
        <w:tc>
          <w:tcPr>
            <w:tcW w:w="704" w:type="dxa"/>
          </w:tcPr>
          <w:p w14:paraId="40B092A4" w14:textId="076F8B7D" w:rsidR="00140F9E" w:rsidRDefault="00140F9E" w:rsidP="00140F9E">
            <w:pPr>
              <w:pStyle w:val="ListParagraph"/>
              <w:spacing w:line="360" w:lineRule="auto"/>
              <w:ind w:left="0"/>
              <w:jc w:val="both"/>
            </w:pPr>
            <w:r>
              <w:t>2</w:t>
            </w:r>
          </w:p>
        </w:tc>
        <w:tc>
          <w:tcPr>
            <w:tcW w:w="3402" w:type="dxa"/>
          </w:tcPr>
          <w:p w14:paraId="50F669C8" w14:textId="602681A9" w:rsidR="00140F9E" w:rsidRDefault="00843822" w:rsidP="00140F9E">
            <w:pPr>
              <w:pStyle w:val="ListParagraph"/>
              <w:spacing w:line="360" w:lineRule="auto"/>
              <w:ind w:left="0"/>
              <w:jc w:val="both"/>
            </w:pPr>
            <w:r>
              <w:t>Sensor Ultrasonik HC-SR 04</w:t>
            </w:r>
          </w:p>
        </w:tc>
        <w:tc>
          <w:tcPr>
            <w:tcW w:w="3827" w:type="dxa"/>
          </w:tcPr>
          <w:p w14:paraId="1844ED15" w14:textId="2F11797A" w:rsidR="00140F9E" w:rsidRDefault="00843822" w:rsidP="00140F9E">
            <w:pPr>
              <w:pStyle w:val="ListParagraph"/>
              <w:spacing w:line="360" w:lineRule="auto"/>
              <w:ind w:left="0"/>
              <w:jc w:val="both"/>
            </w:pPr>
            <w:r>
              <w:t xml:space="preserve">Gpio pin </w:t>
            </w:r>
            <w:r w:rsidR="009520BD">
              <w:t>18</w:t>
            </w:r>
            <w:r>
              <w:t xml:space="preserve">, GPIO pin </w:t>
            </w:r>
            <w:r w:rsidR="009520BD">
              <w:t>24</w:t>
            </w:r>
            <w:r>
              <w:t>, GND, VCC</w:t>
            </w:r>
          </w:p>
        </w:tc>
      </w:tr>
      <w:tr w:rsidR="00140F9E" w14:paraId="22C20596" w14:textId="77777777" w:rsidTr="00843822">
        <w:tc>
          <w:tcPr>
            <w:tcW w:w="704" w:type="dxa"/>
          </w:tcPr>
          <w:p w14:paraId="113923CA" w14:textId="5D46E438" w:rsidR="00140F9E" w:rsidRDefault="00140F9E" w:rsidP="00140F9E">
            <w:pPr>
              <w:pStyle w:val="ListParagraph"/>
              <w:spacing w:line="360" w:lineRule="auto"/>
              <w:ind w:left="0"/>
              <w:jc w:val="both"/>
            </w:pPr>
            <w:r>
              <w:t>3</w:t>
            </w:r>
          </w:p>
        </w:tc>
        <w:tc>
          <w:tcPr>
            <w:tcW w:w="3402" w:type="dxa"/>
          </w:tcPr>
          <w:p w14:paraId="581EBCE5" w14:textId="55AA01D7" w:rsidR="00140F9E" w:rsidRDefault="00843822" w:rsidP="00140F9E">
            <w:pPr>
              <w:pStyle w:val="ListParagraph"/>
              <w:spacing w:line="360" w:lineRule="auto"/>
              <w:ind w:left="0"/>
              <w:jc w:val="both"/>
            </w:pPr>
            <w:r>
              <w:t>Earphone</w:t>
            </w:r>
          </w:p>
        </w:tc>
        <w:tc>
          <w:tcPr>
            <w:tcW w:w="3827" w:type="dxa"/>
          </w:tcPr>
          <w:p w14:paraId="2E418618" w14:textId="6277EC34" w:rsidR="00140F9E" w:rsidRDefault="00843822" w:rsidP="00140F9E">
            <w:pPr>
              <w:pStyle w:val="ListParagraph"/>
              <w:spacing w:line="360" w:lineRule="auto"/>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4A50533" w:rsidR="00DD641C" w:rsidRPr="00DD641C" w:rsidRDefault="00164315" w:rsidP="00DD641C">
      <w:pPr>
        <w:pStyle w:val="ListParagraph"/>
        <w:numPr>
          <w:ilvl w:val="3"/>
          <w:numId w:val="1"/>
        </w:numPr>
        <w:spacing w:line="360" w:lineRule="auto"/>
        <w:ind w:left="851" w:hanging="862"/>
        <w:jc w:val="both"/>
        <w:outlineLvl w:val="2"/>
        <w:rPr>
          <w:b/>
        </w:rPr>
      </w:pPr>
      <w:bookmarkStart w:id="24" w:name="_Toc515708639"/>
      <w:r>
        <w:rPr>
          <w:b/>
        </w:rPr>
        <w:t>Perancangan</w:t>
      </w:r>
      <w:r w:rsidR="00DD641C" w:rsidRPr="00DD641C">
        <w:rPr>
          <w:b/>
        </w:rPr>
        <w:t xml:space="preserve"> </w:t>
      </w:r>
      <w:r w:rsidR="00DD641C" w:rsidRPr="00DD641C">
        <w:rPr>
          <w:b/>
          <w:i/>
        </w:rPr>
        <w:t>Software</w:t>
      </w:r>
      <w:bookmarkEnd w:id="24"/>
    </w:p>
    <w:p w14:paraId="32BB22CE" w14:textId="51E3B4E5"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 xml:space="preserve">tongkat tunanetra dengan menggunakan </w:t>
      </w:r>
      <w:r w:rsidR="005A7303">
        <w:t xml:space="preserve">metode haar like feature </w:t>
      </w:r>
      <w:r w:rsidR="00164315">
        <w:t>dengan pemograman python</w:t>
      </w:r>
      <w:r w:rsidR="00221F76">
        <w:t>.</w:t>
      </w:r>
    </w:p>
    <w:p w14:paraId="440144E4" w14:textId="06F8C5BA" w:rsidR="00164315" w:rsidRPr="00164315" w:rsidRDefault="00164315" w:rsidP="00B30924">
      <w:pPr>
        <w:spacing w:line="360" w:lineRule="auto"/>
        <w:ind w:firstLine="851"/>
        <w:jc w:val="both"/>
      </w:pPr>
      <w:r>
        <w:t>Perancangan perangkat lunak pada python</w:t>
      </w:r>
      <w:r w:rsidR="00B30924">
        <w:t xml:space="preserve"> </w:t>
      </w:r>
      <w:r>
        <w:t xml:space="preserve">Perancangan ini berisi tentang perancangan perangkat lunak yang mampu mendeteksi manusia secara otomatis dengan menggunakan metode </w:t>
      </w:r>
      <w:r w:rsidRPr="00B30924">
        <w:rPr>
          <w:i/>
        </w:rPr>
        <w:t>haar like feature</w:t>
      </w:r>
      <w:r>
        <w:t xml:space="preserve">. Bahasa yang digunakan untuk membuat program adalah Bahasa pemograman python dan didukung dengan OpenCv </w:t>
      </w:r>
      <w:r w:rsidRPr="00B30924">
        <w:rPr>
          <w:i/>
        </w:rPr>
        <w:t xml:space="preserve">library </w:t>
      </w:r>
      <w:r>
        <w:t xml:space="preserve">untuk pemrosesan gambar yang diambil oleh kamera webcam pada raspberry pi. Python ini berjalan pada raspberry sebagai pengganti </w:t>
      </w:r>
      <w:r w:rsidRPr="00B30924">
        <w:rPr>
          <w:i/>
        </w:rPr>
        <w:t>Personal Computer (PC)</w:t>
      </w:r>
      <w:r>
        <w:t xml:space="preserve"> atau laptop</w:t>
      </w:r>
      <w:r w:rsidR="00221F76">
        <w:t xml:space="preserve"> seperti gambar dibawah ini.</w:t>
      </w:r>
    </w:p>
    <w:p w14:paraId="2AE1B982" w14:textId="77777777" w:rsidR="00221F76" w:rsidRDefault="00221F76" w:rsidP="00221F76">
      <w:pPr>
        <w:keepNext/>
        <w:spacing w:line="360" w:lineRule="auto"/>
        <w:jc w:val="center"/>
      </w:pPr>
      <w:r>
        <w:object w:dxaOrig="2805" w:dyaOrig="17925" w14:anchorId="7913E324">
          <v:shape id="_x0000_i1031" type="#_x0000_t75" style="width:100pt;height:639.9pt" o:ole="">
            <v:imagedata r:id="rId20" o:title=""/>
          </v:shape>
          <o:OLEObject Type="Embed" ProgID="Visio.Drawing.15" ShapeID="_x0000_i1031" DrawAspect="Content" ObjectID="_1591039247" r:id="rId26"/>
        </w:object>
      </w:r>
    </w:p>
    <w:p w14:paraId="5A8D7DA9" w14:textId="575C9B99" w:rsidR="004D59FB" w:rsidRDefault="00221F76" w:rsidP="00221F76">
      <w:pPr>
        <w:pStyle w:val="Caption"/>
      </w:pPr>
      <w:r>
        <w:t xml:space="preserve">Gambar </w:t>
      </w:r>
      <w:fldSimple w:instr=" SEQ Gambar \* ARABIC ">
        <w:r>
          <w:rPr>
            <w:noProof/>
          </w:rPr>
          <w:t>6</w:t>
        </w:r>
      </w:fldSimple>
      <w:r>
        <w:t>. Flow chat perancangan software</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5" w:name="_Toc515708640"/>
      <w:r>
        <w:rPr>
          <w:b/>
        </w:rPr>
        <w:lastRenderedPageBreak/>
        <w:t>Pengujian</w:t>
      </w:r>
      <w:bookmarkEnd w:id="25"/>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A1BD2F8" w:rsidR="008A792A" w:rsidRPr="00C6422B" w:rsidRDefault="00063B6B" w:rsidP="00C6422B">
      <w:pPr>
        <w:pStyle w:val="ListParagraph"/>
        <w:numPr>
          <w:ilvl w:val="2"/>
          <w:numId w:val="1"/>
        </w:numPr>
        <w:spacing w:line="360" w:lineRule="auto"/>
        <w:ind w:left="709"/>
        <w:outlineLvl w:val="1"/>
        <w:rPr>
          <w:b/>
          <w:i/>
        </w:rPr>
      </w:pPr>
      <w:bookmarkStart w:id="26" w:name="_Toc515708641"/>
      <w:r>
        <w:rPr>
          <w:b/>
        </w:rPr>
        <w:t>Pengujian Sistem</w:t>
      </w:r>
      <w:bookmarkEnd w:id="26"/>
    </w:p>
    <w:p w14:paraId="1E1E7775" w14:textId="7759E1F6" w:rsidR="00221F76"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w:t>
      </w:r>
      <w:r w:rsidR="00221F76">
        <w:rPr>
          <w:spacing w:val="-1"/>
          <w:szCs w:val="24"/>
          <w:lang w:val="id-ID"/>
        </w:rPr>
        <w:t>dari tahap sebelumya pengujian tersebut meliputi pengujian pengujian perangkat keras (</w:t>
      </w:r>
      <w:r w:rsidR="00221F76" w:rsidRPr="00915F0A">
        <w:rPr>
          <w:i/>
          <w:spacing w:val="-1"/>
          <w:szCs w:val="24"/>
          <w:lang w:val="id-ID"/>
        </w:rPr>
        <w:t>hardware</w:t>
      </w:r>
      <w:r w:rsidR="00221F76">
        <w:rPr>
          <w:spacing w:val="-1"/>
          <w:szCs w:val="24"/>
          <w:lang w:val="id-ID"/>
        </w:rPr>
        <w:t xml:space="preserve">) menghasilkan yang beberapa output yaitu keakuratan sensor </w:t>
      </w:r>
      <w:r w:rsidR="00221F76">
        <w:rPr>
          <w:spacing w:val="-1"/>
          <w:szCs w:val="24"/>
        </w:rPr>
        <w:t>hc-sr04</w:t>
      </w:r>
      <w:r w:rsidR="00221F76">
        <w:rPr>
          <w:spacing w:val="-1"/>
          <w:szCs w:val="24"/>
          <w:lang w:val="id-ID"/>
        </w:rPr>
        <w:t>,</w:t>
      </w:r>
      <w:r w:rsidR="00221F76">
        <w:rPr>
          <w:spacing w:val="-1"/>
          <w:szCs w:val="24"/>
        </w:rPr>
        <w:t xml:space="preserve"> pengujian kamera webcam Logitech c270. </w:t>
      </w:r>
      <w:r w:rsidR="00221F76">
        <w:rPr>
          <w:spacing w:val="-1"/>
          <w:szCs w:val="24"/>
          <w:lang w:val="id-ID"/>
        </w:rPr>
        <w:t xml:space="preserve">Selanjutnya adalah pengujian terhadap perangkat lunak (software) yaitu bertujuan untuk mengecek apakah perangkat lunak tersebut sudah berjalan dan sesuai yang telah di rancang sebelumnya. selanjutnya adalah pengujian keseluruhan sistem yang bertujuan untuk mengetahui hasil dari proses prototype </w:t>
      </w:r>
      <w:r w:rsidR="00221F76">
        <w:rPr>
          <w:spacing w:val="-1"/>
          <w:szCs w:val="24"/>
        </w:rPr>
        <w:t xml:space="preserve">tongkat tunanetra </w:t>
      </w:r>
      <w:r w:rsidR="00DA4B37">
        <w:rPr>
          <w:spacing w:val="-1"/>
          <w:szCs w:val="24"/>
        </w:rPr>
        <w:t>menggunakan metode haar like feature berbasis raspberry pi</w:t>
      </w:r>
      <w:bookmarkStart w:id="27" w:name="_GoBack"/>
      <w:bookmarkEnd w:id="27"/>
      <w:r w:rsidR="00221F76">
        <w:rPr>
          <w:spacing w:val="-1"/>
          <w:szCs w:val="24"/>
          <w:lang w:val="id-ID"/>
        </w:rPr>
        <w:t>.</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28" w:name="_Toc515708645"/>
      <w:r>
        <w:rPr>
          <w:b/>
        </w:rPr>
        <w:t>Implementasi</w:t>
      </w:r>
      <w:bookmarkEnd w:id="28"/>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29" w:name="_Toc515708646"/>
      <w:r>
        <w:rPr>
          <w:b/>
        </w:rPr>
        <w:t>Penutup</w:t>
      </w:r>
      <w:bookmarkEnd w:id="29"/>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0" w:name="_Toc515708647"/>
      <w:r w:rsidRPr="00A566C2">
        <w:rPr>
          <w:b/>
        </w:rPr>
        <w:t>Jadwal Penelitian</w:t>
      </w:r>
      <w:bookmarkEnd w:id="3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6D85A3B6"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420400">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2179" w:type="dxa"/>
            <w:vMerge/>
          </w:tcPr>
          <w:p w14:paraId="55E0630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721F1D">
            <w:pPr>
              <w:pStyle w:val="ListParagraph"/>
              <w:autoSpaceDE w:val="0"/>
              <w:autoSpaceDN w:val="0"/>
              <w:adjustRightInd w:val="0"/>
              <w:spacing w:line="360" w:lineRule="auto"/>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721F1D">
            <w:pPr>
              <w:pStyle w:val="ListParagraph"/>
              <w:autoSpaceDE w:val="0"/>
              <w:autoSpaceDN w:val="0"/>
              <w:adjustRightInd w:val="0"/>
              <w:spacing w:line="360" w:lineRule="auto"/>
              <w:ind w:left="0"/>
              <w:jc w:val="both"/>
              <w:rPr>
                <w:rFonts w:cs="Times New Roman"/>
                <w:color w:val="000000"/>
                <w:szCs w:val="24"/>
              </w:rPr>
            </w:pPr>
            <w:r>
              <w:t>Desain Sistem</w:t>
            </w:r>
          </w:p>
        </w:tc>
        <w:tc>
          <w:tcPr>
            <w:tcW w:w="336" w:type="dxa"/>
          </w:tcPr>
          <w:p w14:paraId="4AA72FB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lastRenderedPageBreak/>
              <w:t>4</w:t>
            </w:r>
          </w:p>
        </w:tc>
        <w:tc>
          <w:tcPr>
            <w:tcW w:w="2179" w:type="dxa"/>
          </w:tcPr>
          <w:p w14:paraId="47EAD600" w14:textId="1794B81F"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sidRPr="00B666E4">
              <w:t>Implementatisi</w:t>
            </w:r>
          </w:p>
        </w:tc>
        <w:tc>
          <w:tcPr>
            <w:tcW w:w="336" w:type="dxa"/>
          </w:tcPr>
          <w:p w14:paraId="172096CB"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7"/>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1" w:name="_Toc515708648"/>
      <w:r>
        <w:lastRenderedPageBreak/>
        <w:t>Daftar Pustaka</w:t>
      </w:r>
      <w:bookmarkEnd w:id="3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140F9E">
              <w:pPr>
                <w:pStyle w:val="Bibliography"/>
                <w:spacing w:line="240" w:lineRule="auto"/>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A58744" w14:textId="77777777" w:rsidR="00D0511B" w:rsidRDefault="00D0511B" w:rsidP="00CD1D90">
      <w:pPr>
        <w:spacing w:line="240" w:lineRule="auto"/>
      </w:pPr>
      <w:r>
        <w:separator/>
      </w:r>
    </w:p>
  </w:endnote>
  <w:endnote w:type="continuationSeparator" w:id="0">
    <w:p w14:paraId="2F89A58B" w14:textId="77777777" w:rsidR="00D0511B" w:rsidRDefault="00D0511B"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D25E80" w:rsidRDefault="00D25E80">
    <w:pPr>
      <w:pStyle w:val="Footer"/>
      <w:jc w:val="center"/>
    </w:pPr>
  </w:p>
  <w:p w14:paraId="1F6019FE" w14:textId="77777777" w:rsidR="00D25E80" w:rsidRDefault="00D25E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D25E80" w:rsidRDefault="00D25E80">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D25E80" w:rsidRDefault="00D25E8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D25E80" w:rsidRDefault="00D25E80">
    <w:pPr>
      <w:pStyle w:val="Footer"/>
      <w:jc w:val="center"/>
    </w:pPr>
  </w:p>
  <w:p w14:paraId="3C12DDED" w14:textId="77777777" w:rsidR="00D25E80" w:rsidRDefault="00D25E8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D25E80" w:rsidRDefault="00D25E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059529" w14:textId="77777777" w:rsidR="00D0511B" w:rsidRDefault="00D0511B" w:rsidP="00CD1D90">
      <w:pPr>
        <w:spacing w:line="240" w:lineRule="auto"/>
      </w:pPr>
      <w:r>
        <w:separator/>
      </w:r>
    </w:p>
  </w:footnote>
  <w:footnote w:type="continuationSeparator" w:id="0">
    <w:p w14:paraId="2DC14E7A" w14:textId="77777777" w:rsidR="00D0511B" w:rsidRDefault="00D0511B"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D25E80" w:rsidRDefault="00D25E80">
    <w:pPr>
      <w:pStyle w:val="Header"/>
      <w:jc w:val="right"/>
    </w:pPr>
  </w:p>
  <w:p w14:paraId="1B26A19F" w14:textId="77777777" w:rsidR="00D25E80" w:rsidRDefault="00D25E8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D25E80" w:rsidRDefault="00D25E80">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D25E80" w:rsidRDefault="00D25E8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D25E80" w:rsidRDefault="00D25E80">
    <w:pPr>
      <w:pStyle w:val="Header"/>
      <w:jc w:val="right"/>
    </w:pPr>
  </w:p>
  <w:p w14:paraId="2FADDA46" w14:textId="77777777" w:rsidR="00D25E80" w:rsidRDefault="00D25E8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D25E80" w:rsidRDefault="00D25E80">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D25E80" w:rsidRDefault="00D25E8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D25E80" w:rsidRDefault="00D25E80">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D25E80" w:rsidRDefault="00D25E8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D25E80" w:rsidRDefault="00D25E80">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D25E80" w:rsidRDefault="00D25E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ED4739"/>
    <w:multiLevelType w:val="hybridMultilevel"/>
    <w:tmpl w:val="10B692FE"/>
    <w:lvl w:ilvl="0" w:tplc="F2680E6E">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8" w15:restartNumberingAfterBreak="0">
    <w:nsid w:val="45BC066B"/>
    <w:multiLevelType w:val="hybridMultilevel"/>
    <w:tmpl w:val="FD265240"/>
    <w:lvl w:ilvl="0" w:tplc="8472A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4"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7"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8"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5"/>
  </w:num>
  <w:num w:numId="2">
    <w:abstractNumId w:val="10"/>
  </w:num>
  <w:num w:numId="3">
    <w:abstractNumId w:val="6"/>
  </w:num>
  <w:num w:numId="4">
    <w:abstractNumId w:val="18"/>
  </w:num>
  <w:num w:numId="5">
    <w:abstractNumId w:val="12"/>
  </w:num>
  <w:num w:numId="6">
    <w:abstractNumId w:val="3"/>
  </w:num>
  <w:num w:numId="7">
    <w:abstractNumId w:val="4"/>
  </w:num>
  <w:num w:numId="8">
    <w:abstractNumId w:val="14"/>
  </w:num>
  <w:num w:numId="9">
    <w:abstractNumId w:val="13"/>
  </w:num>
  <w:num w:numId="10">
    <w:abstractNumId w:val="9"/>
  </w:num>
  <w:num w:numId="11">
    <w:abstractNumId w:val="1"/>
  </w:num>
  <w:num w:numId="12">
    <w:abstractNumId w:val="19"/>
  </w:num>
  <w:num w:numId="13">
    <w:abstractNumId w:val="0"/>
  </w:num>
  <w:num w:numId="14">
    <w:abstractNumId w:val="16"/>
  </w:num>
  <w:num w:numId="15">
    <w:abstractNumId w:val="7"/>
  </w:num>
  <w:num w:numId="16">
    <w:abstractNumId w:val="11"/>
  </w:num>
  <w:num w:numId="17">
    <w:abstractNumId w:val="20"/>
  </w:num>
  <w:num w:numId="18">
    <w:abstractNumId w:val="15"/>
  </w:num>
  <w:num w:numId="19">
    <w:abstractNumId w:val="17"/>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315"/>
    <w:rsid w:val="00164641"/>
    <w:rsid w:val="00173A19"/>
    <w:rsid w:val="00173AF5"/>
    <w:rsid w:val="001823C3"/>
    <w:rsid w:val="00186166"/>
    <w:rsid w:val="001A0E06"/>
    <w:rsid w:val="001A1CCE"/>
    <w:rsid w:val="001B7AF5"/>
    <w:rsid w:val="001D4EFC"/>
    <w:rsid w:val="001E11FD"/>
    <w:rsid w:val="001F13E4"/>
    <w:rsid w:val="001F6C8C"/>
    <w:rsid w:val="00206EB7"/>
    <w:rsid w:val="00221F76"/>
    <w:rsid w:val="002374CD"/>
    <w:rsid w:val="00252FB3"/>
    <w:rsid w:val="00260BCB"/>
    <w:rsid w:val="002A29BB"/>
    <w:rsid w:val="002B1598"/>
    <w:rsid w:val="002B306E"/>
    <w:rsid w:val="002B70B5"/>
    <w:rsid w:val="002D3C2E"/>
    <w:rsid w:val="002D454B"/>
    <w:rsid w:val="002E045B"/>
    <w:rsid w:val="003028B0"/>
    <w:rsid w:val="003060FA"/>
    <w:rsid w:val="00311570"/>
    <w:rsid w:val="00320C29"/>
    <w:rsid w:val="00322E69"/>
    <w:rsid w:val="003300C3"/>
    <w:rsid w:val="003379E1"/>
    <w:rsid w:val="00342E74"/>
    <w:rsid w:val="00344E5E"/>
    <w:rsid w:val="003454ED"/>
    <w:rsid w:val="00345865"/>
    <w:rsid w:val="00356170"/>
    <w:rsid w:val="00356FAC"/>
    <w:rsid w:val="00365451"/>
    <w:rsid w:val="00374C60"/>
    <w:rsid w:val="003A2CD0"/>
    <w:rsid w:val="003A2D30"/>
    <w:rsid w:val="003A66B1"/>
    <w:rsid w:val="003B4C11"/>
    <w:rsid w:val="003B62BC"/>
    <w:rsid w:val="003C1405"/>
    <w:rsid w:val="003C3A85"/>
    <w:rsid w:val="003C5274"/>
    <w:rsid w:val="003C5A74"/>
    <w:rsid w:val="003C691F"/>
    <w:rsid w:val="003D1429"/>
    <w:rsid w:val="003E4463"/>
    <w:rsid w:val="003E57A9"/>
    <w:rsid w:val="003E6D0D"/>
    <w:rsid w:val="003F6CB6"/>
    <w:rsid w:val="00416AAA"/>
    <w:rsid w:val="00420400"/>
    <w:rsid w:val="0042299D"/>
    <w:rsid w:val="0043057B"/>
    <w:rsid w:val="004406C9"/>
    <w:rsid w:val="004459E7"/>
    <w:rsid w:val="004640CB"/>
    <w:rsid w:val="004734AC"/>
    <w:rsid w:val="00482710"/>
    <w:rsid w:val="00484F22"/>
    <w:rsid w:val="00487F50"/>
    <w:rsid w:val="00491DBB"/>
    <w:rsid w:val="004963CD"/>
    <w:rsid w:val="004A7AA0"/>
    <w:rsid w:val="004A7FF1"/>
    <w:rsid w:val="004B2D83"/>
    <w:rsid w:val="004C7F4C"/>
    <w:rsid w:val="004D59FB"/>
    <w:rsid w:val="004E1AB9"/>
    <w:rsid w:val="004F10A3"/>
    <w:rsid w:val="004F128A"/>
    <w:rsid w:val="005012C5"/>
    <w:rsid w:val="00525B79"/>
    <w:rsid w:val="00544736"/>
    <w:rsid w:val="00563145"/>
    <w:rsid w:val="00566B2E"/>
    <w:rsid w:val="005A6376"/>
    <w:rsid w:val="005A7303"/>
    <w:rsid w:val="005C61A9"/>
    <w:rsid w:val="005D6037"/>
    <w:rsid w:val="005E17F8"/>
    <w:rsid w:val="005E726E"/>
    <w:rsid w:val="005F128E"/>
    <w:rsid w:val="005F1DA9"/>
    <w:rsid w:val="005F7397"/>
    <w:rsid w:val="005F7FE5"/>
    <w:rsid w:val="00623F6A"/>
    <w:rsid w:val="006334BA"/>
    <w:rsid w:val="00644BCC"/>
    <w:rsid w:val="006541AC"/>
    <w:rsid w:val="0065446F"/>
    <w:rsid w:val="00673EBA"/>
    <w:rsid w:val="006753B9"/>
    <w:rsid w:val="0068378C"/>
    <w:rsid w:val="006869A8"/>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0CB8"/>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E4739"/>
    <w:rsid w:val="008E4B3E"/>
    <w:rsid w:val="008E54A0"/>
    <w:rsid w:val="008F217B"/>
    <w:rsid w:val="00902BF1"/>
    <w:rsid w:val="00912ACD"/>
    <w:rsid w:val="00922745"/>
    <w:rsid w:val="009520BD"/>
    <w:rsid w:val="00977A7A"/>
    <w:rsid w:val="00984BD5"/>
    <w:rsid w:val="009867BE"/>
    <w:rsid w:val="009908BD"/>
    <w:rsid w:val="009A7BFC"/>
    <w:rsid w:val="009C02EA"/>
    <w:rsid w:val="009C04B5"/>
    <w:rsid w:val="009C46E2"/>
    <w:rsid w:val="009F35DA"/>
    <w:rsid w:val="009F3CDD"/>
    <w:rsid w:val="00A16524"/>
    <w:rsid w:val="00A23955"/>
    <w:rsid w:val="00A4139F"/>
    <w:rsid w:val="00A5374D"/>
    <w:rsid w:val="00A55C28"/>
    <w:rsid w:val="00A566C2"/>
    <w:rsid w:val="00A62B11"/>
    <w:rsid w:val="00A76843"/>
    <w:rsid w:val="00A83297"/>
    <w:rsid w:val="00A8493D"/>
    <w:rsid w:val="00A94C1B"/>
    <w:rsid w:val="00A968E9"/>
    <w:rsid w:val="00AA0F34"/>
    <w:rsid w:val="00AA32F2"/>
    <w:rsid w:val="00AB16BC"/>
    <w:rsid w:val="00AC5597"/>
    <w:rsid w:val="00AD1C46"/>
    <w:rsid w:val="00AD5C55"/>
    <w:rsid w:val="00AF5D57"/>
    <w:rsid w:val="00AF6513"/>
    <w:rsid w:val="00B16D79"/>
    <w:rsid w:val="00B30924"/>
    <w:rsid w:val="00B3331A"/>
    <w:rsid w:val="00B647B7"/>
    <w:rsid w:val="00B64FAA"/>
    <w:rsid w:val="00B666E4"/>
    <w:rsid w:val="00B67850"/>
    <w:rsid w:val="00B746CE"/>
    <w:rsid w:val="00B80A79"/>
    <w:rsid w:val="00B827A0"/>
    <w:rsid w:val="00BA2646"/>
    <w:rsid w:val="00BA3FE3"/>
    <w:rsid w:val="00BA4751"/>
    <w:rsid w:val="00BA6EF3"/>
    <w:rsid w:val="00BB5AAC"/>
    <w:rsid w:val="00BF2217"/>
    <w:rsid w:val="00BF2F7E"/>
    <w:rsid w:val="00C073FD"/>
    <w:rsid w:val="00C21F42"/>
    <w:rsid w:val="00C2555D"/>
    <w:rsid w:val="00C27217"/>
    <w:rsid w:val="00C32F7D"/>
    <w:rsid w:val="00C3509F"/>
    <w:rsid w:val="00C41FE0"/>
    <w:rsid w:val="00C5267B"/>
    <w:rsid w:val="00C553D6"/>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0869"/>
    <w:rsid w:val="00CF2EA3"/>
    <w:rsid w:val="00D0511B"/>
    <w:rsid w:val="00D16BFB"/>
    <w:rsid w:val="00D25E80"/>
    <w:rsid w:val="00D5754E"/>
    <w:rsid w:val="00D74270"/>
    <w:rsid w:val="00D77B7E"/>
    <w:rsid w:val="00D94358"/>
    <w:rsid w:val="00DA4B37"/>
    <w:rsid w:val="00DB09C9"/>
    <w:rsid w:val="00DB1C9B"/>
    <w:rsid w:val="00DB3ACA"/>
    <w:rsid w:val="00DB6B80"/>
    <w:rsid w:val="00DD07DD"/>
    <w:rsid w:val="00DD641C"/>
    <w:rsid w:val="00DE33C6"/>
    <w:rsid w:val="00E2219C"/>
    <w:rsid w:val="00E229C7"/>
    <w:rsid w:val="00E421A9"/>
    <w:rsid w:val="00E527FD"/>
    <w:rsid w:val="00E540E0"/>
    <w:rsid w:val="00E54A2B"/>
    <w:rsid w:val="00E5543D"/>
    <w:rsid w:val="00E55B24"/>
    <w:rsid w:val="00E566ED"/>
    <w:rsid w:val="00E619DE"/>
    <w:rsid w:val="00E71115"/>
    <w:rsid w:val="00E71E5D"/>
    <w:rsid w:val="00E7657E"/>
    <w:rsid w:val="00E821FC"/>
    <w:rsid w:val="00EA26CB"/>
    <w:rsid w:val="00EA7E38"/>
    <w:rsid w:val="00EB2F2C"/>
    <w:rsid w:val="00EB3109"/>
    <w:rsid w:val="00ED49A9"/>
    <w:rsid w:val="00EE2B9E"/>
    <w:rsid w:val="00EF4D80"/>
    <w:rsid w:val="00EF6E0D"/>
    <w:rsid w:val="00F22E86"/>
    <w:rsid w:val="00F419CF"/>
    <w:rsid w:val="00F47F27"/>
    <w:rsid w:val="00F70714"/>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 w:type="character" w:styleId="Strong">
    <w:name w:val="Strong"/>
    <w:basedOn w:val="DefaultParagraphFont"/>
    <w:uiPriority w:val="22"/>
    <w:qFormat/>
    <w:rsid w:val="00DB3AC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462772532">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532914349">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75717031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50120931">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EAFBD039-A515-4A5E-BB75-EFE1216AC7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56</TotalTime>
  <Pages>25</Pages>
  <Words>4632</Words>
  <Characters>26407</Characters>
  <Application>Microsoft Office Word</Application>
  <DocSecurity>0</DocSecurity>
  <Lines>220</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56</cp:revision>
  <cp:lastPrinted>2018-06-02T06:15:00Z</cp:lastPrinted>
  <dcterms:created xsi:type="dcterms:W3CDTF">2018-02-25T14:54:00Z</dcterms:created>
  <dcterms:modified xsi:type="dcterms:W3CDTF">2018-06-20T15:34:00Z</dcterms:modified>
</cp:coreProperties>
</file>